
<file path=[Content_Types].xml><?xml version="1.0" encoding="utf-8"?>
<Types xmlns="http://schemas.openxmlformats.org/package/2006/content-types">
  <Default Extension="docx" ContentType="application/vnd.openxmlformats-officedocument.wordprocessingml.document"/>
  <Default Extension="emf" ContentType="image/x-emf"/>
  <Default Extension="gif" ContentType="image/gi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C45667" w14:textId="77777777" w:rsidR="00A62145" w:rsidRDefault="00A62145" w:rsidP="00292980">
      <w:pPr>
        <w:jc w:val="both"/>
      </w:pPr>
      <w:r>
        <w:rPr>
          <w:noProof/>
        </w:rPr>
        <w:drawing>
          <wp:inline distT="0" distB="0" distL="0" distR="0" wp14:anchorId="0C2780E8" wp14:editId="628909BD">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14:paraId="71339D49" w14:textId="384225F7" w:rsidR="00453757" w:rsidRDefault="00453757" w:rsidP="54638C8F">
      <w:pPr>
        <w:pStyle w:val="Title"/>
      </w:pPr>
      <w:r w:rsidRPr="004E4219">
        <w:t>Security</w:t>
      </w:r>
      <w:r>
        <w:t xml:space="preserve"> SERVICES </w:t>
      </w:r>
      <w:r w:rsidR="00625559">
        <w:t>4.</w:t>
      </w:r>
      <w:r w:rsidR="00F54205">
        <w:t>5</w:t>
      </w:r>
    </w:p>
    <w:p w14:paraId="6425DAB3" w14:textId="77777777" w:rsidR="00453757" w:rsidRDefault="00453757" w:rsidP="00453757">
      <w:pPr>
        <w:pStyle w:val="Heading1"/>
      </w:pPr>
      <w:bookmarkStart w:id="0" w:name="__RefHeading__4909_12649920"/>
      <w:bookmarkStart w:id="1" w:name="_Toc179424412"/>
      <w:bookmarkStart w:id="2" w:name="_Toc308679780"/>
      <w:bookmarkStart w:id="3" w:name="_Toc68102064"/>
      <w:bookmarkEnd w:id="0"/>
      <w:r w:rsidRPr="00453757">
        <w:t>Document</w:t>
      </w:r>
      <w:r>
        <w:t xml:space="preserve"> Status</w:t>
      </w:r>
      <w:bookmarkEnd w:id="1"/>
      <w:bookmarkEnd w:id="2"/>
      <w:bookmarkEnd w:id="3"/>
    </w:p>
    <w:p w14:paraId="1B43F57F" w14:textId="77777777"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 xml:space="preserve">Request for </w:t>
      </w:r>
      <w:proofErr w:type="gramStart"/>
      <w:r w:rsidRPr="0059573F">
        <w:rPr>
          <w:rFonts w:cs="Times New Roman"/>
        </w:rPr>
        <w:t>Comment  (</w:t>
      </w:r>
      <w:proofErr w:type="gramEnd"/>
      <w:r w:rsidRPr="0059573F">
        <w:rPr>
          <w:rFonts w:cs="Times New Roman"/>
        </w:rPr>
        <w:t>valid values are &lt; Request for Comment, Preliminary Review, Public Review, Architectural Review, Final Review, Published, Deprecated)</w:t>
      </w:r>
    </w:p>
    <w:p w14:paraId="192DD544" w14:textId="77777777" w:rsidR="00453757" w:rsidRDefault="00453757" w:rsidP="00453757">
      <w:pPr>
        <w:pStyle w:val="Heading1"/>
      </w:pPr>
      <w:bookmarkStart w:id="6" w:name="_Toc68102065"/>
      <w:r>
        <w:t>Change Log</w:t>
      </w:r>
      <w:bookmarkEnd w:id="4"/>
      <w:bookmarkEnd w:id="5"/>
      <w:bookmarkEnd w:id="6"/>
    </w:p>
    <w:tbl>
      <w:tblPr>
        <w:tblW w:w="5000" w:type="pct"/>
        <w:tblLook w:val="0000" w:firstRow="0" w:lastRow="0" w:firstColumn="0" w:lastColumn="0" w:noHBand="0" w:noVBand="0"/>
      </w:tblPr>
      <w:tblGrid>
        <w:gridCol w:w="850"/>
        <w:gridCol w:w="1199"/>
        <w:gridCol w:w="10911"/>
      </w:tblGrid>
      <w:tr w:rsidR="00571F2E" w14:paraId="34633E46" w14:textId="77777777" w:rsidTr="00DF4D0F">
        <w:tc>
          <w:tcPr>
            <w:tcW w:w="300" w:type="pct"/>
            <w:tcBorders>
              <w:top w:val="single" w:sz="8" w:space="0" w:color="808080"/>
              <w:bottom w:val="single" w:sz="8" w:space="0" w:color="808080"/>
            </w:tcBorders>
            <w:shd w:val="clear" w:color="auto" w:fill="auto"/>
          </w:tcPr>
          <w:p w14:paraId="0E5B5A2A" w14:textId="77777777"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14:paraId="619EA32B" w14:textId="77777777"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14:paraId="1DE6A561" w14:textId="77777777" w:rsidR="00571F2E" w:rsidRDefault="00571F2E" w:rsidP="00E12789">
            <w:pPr>
              <w:spacing w:before="0" w:after="0" w:line="100" w:lineRule="atLeast"/>
              <w:rPr>
                <w:b/>
                <w:bCs/>
                <w:color w:val="365F91"/>
              </w:rPr>
            </w:pPr>
            <w:r>
              <w:rPr>
                <w:b/>
                <w:bCs/>
                <w:color w:val="365F91"/>
              </w:rPr>
              <w:t>Changes</w:t>
            </w:r>
          </w:p>
        </w:tc>
      </w:tr>
      <w:tr w:rsidR="00571F2E" w14:paraId="3FEB2EA6" w14:textId="77777777" w:rsidTr="00DF4D0F">
        <w:trPr>
          <w:trHeight w:val="639"/>
        </w:trPr>
        <w:tc>
          <w:tcPr>
            <w:tcW w:w="300" w:type="pct"/>
            <w:shd w:val="clear" w:color="auto" w:fill="D3DFEE"/>
          </w:tcPr>
          <w:p w14:paraId="5E58DA92" w14:textId="77777777"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14:paraId="11C5F66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28A54FC" w14:textId="77777777"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 xml:space="preserve">Major draft revision to switch security model to use </w:t>
            </w:r>
            <w:proofErr w:type="gramStart"/>
            <w:r>
              <w:rPr>
                <w:color w:val="365F91"/>
              </w:rPr>
              <w:t>standards based</w:t>
            </w:r>
            <w:proofErr w:type="gramEnd"/>
            <w:r>
              <w:rPr>
                <w:color w:val="365F91"/>
              </w:rPr>
              <w:t xml:space="preserve"> security mechanisms rather than creating a custom standard.  Best practices and examples will be </w:t>
            </w:r>
            <w:proofErr w:type="gramStart"/>
            <w:r>
              <w:rPr>
                <w:color w:val="365F91"/>
              </w:rPr>
              <w:t>utilized</w:t>
            </w:r>
            <w:proofErr w:type="gramEnd"/>
            <w:r>
              <w:rPr>
                <w:color w:val="365F91"/>
              </w:rPr>
              <w:t xml:space="preserve"> and examples provided on how to use existing industry standards.</w:t>
            </w:r>
          </w:p>
        </w:tc>
      </w:tr>
      <w:tr w:rsidR="00571F2E" w14:paraId="24CE4DD6" w14:textId="77777777" w:rsidTr="00DF4D0F">
        <w:trPr>
          <w:trHeight w:val="74"/>
        </w:trPr>
        <w:tc>
          <w:tcPr>
            <w:tcW w:w="300" w:type="pct"/>
            <w:shd w:val="clear" w:color="auto" w:fill="D3DFEE"/>
          </w:tcPr>
          <w:p w14:paraId="3C696DBF" w14:textId="77777777"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14:paraId="33A41141"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3836AE6D" w14:textId="77777777"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14:paraId="770D7F9A" w14:textId="77777777" w:rsidTr="00DF4D0F">
        <w:trPr>
          <w:trHeight w:val="74"/>
        </w:trPr>
        <w:tc>
          <w:tcPr>
            <w:tcW w:w="300" w:type="pct"/>
            <w:shd w:val="clear" w:color="auto" w:fill="D3DFEE"/>
          </w:tcPr>
          <w:p w14:paraId="198CD41A" w14:textId="77777777" w:rsidR="00571F2E" w:rsidRDefault="00571F2E" w:rsidP="00E12789">
            <w:pPr>
              <w:spacing w:before="0" w:after="0" w:line="100" w:lineRule="atLeast"/>
              <w:rPr>
                <w:b/>
                <w:bCs/>
                <w:color w:val="365F91"/>
              </w:rPr>
            </w:pPr>
            <w:r>
              <w:rPr>
                <w:b/>
                <w:bCs/>
                <w:color w:val="365F91"/>
              </w:rPr>
              <w:t>2.0.03</w:t>
            </w:r>
          </w:p>
          <w:p w14:paraId="4AB19641" w14:textId="77777777"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14:paraId="19DE06EB"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5BC2DE6" w14:textId="77777777"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14:paraId="4F39CA2A" w14:textId="77777777"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14:paraId="6EBCEC86" w14:textId="77777777" w:rsidTr="00DF4D0F">
        <w:trPr>
          <w:trHeight w:val="639"/>
        </w:trPr>
        <w:tc>
          <w:tcPr>
            <w:tcW w:w="300" w:type="pct"/>
            <w:shd w:val="clear" w:color="auto" w:fill="D3DFEE"/>
          </w:tcPr>
          <w:p w14:paraId="5BE528AF" w14:textId="77777777"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14:paraId="0156B797"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6CDD28D" w14:textId="77777777"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 xml:space="preserve">Cleaned up formatting and </w:t>
            </w:r>
            <w:proofErr w:type="gramStart"/>
            <w:r>
              <w:rPr>
                <w:color w:val="365F91"/>
              </w:rPr>
              <w:t>typos</w:t>
            </w:r>
            <w:proofErr w:type="gramEnd"/>
          </w:p>
          <w:p w14:paraId="51135BFD" w14:textId="77777777"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14:paraId="25F3AC27" w14:textId="77777777" w:rsidTr="00DF4D0F">
        <w:trPr>
          <w:trHeight w:val="639"/>
        </w:trPr>
        <w:tc>
          <w:tcPr>
            <w:tcW w:w="300" w:type="pct"/>
            <w:shd w:val="clear" w:color="auto" w:fill="D3DFEE"/>
          </w:tcPr>
          <w:p w14:paraId="60CAB4EF" w14:textId="77777777" w:rsidR="00571F2E" w:rsidRDefault="00571F2E" w:rsidP="00E12789">
            <w:pPr>
              <w:spacing w:before="0" w:after="0" w:line="100" w:lineRule="atLeast"/>
              <w:rPr>
                <w:b/>
                <w:bCs/>
                <w:color w:val="365F91"/>
              </w:rPr>
            </w:pPr>
            <w:r>
              <w:rPr>
                <w:b/>
                <w:bCs/>
                <w:color w:val="365F91"/>
              </w:rPr>
              <w:t>2.0.06</w:t>
            </w:r>
          </w:p>
          <w:p w14:paraId="5B8C1029" w14:textId="77777777" w:rsidR="00571F2E" w:rsidRDefault="00571F2E" w:rsidP="00E12789">
            <w:pPr>
              <w:spacing w:before="0" w:after="0" w:line="100" w:lineRule="atLeast"/>
              <w:rPr>
                <w:b/>
                <w:bCs/>
                <w:color w:val="365F91"/>
              </w:rPr>
            </w:pPr>
            <w:r>
              <w:rPr>
                <w:b/>
                <w:bCs/>
                <w:color w:val="365F91"/>
              </w:rPr>
              <w:t>2.0.07</w:t>
            </w:r>
          </w:p>
          <w:p w14:paraId="2754DED8" w14:textId="77777777" w:rsidR="00571F2E" w:rsidRDefault="00571F2E" w:rsidP="00E12789">
            <w:pPr>
              <w:spacing w:before="0" w:after="0" w:line="100" w:lineRule="atLeast"/>
              <w:rPr>
                <w:b/>
                <w:bCs/>
                <w:color w:val="365F91"/>
              </w:rPr>
            </w:pPr>
            <w:r>
              <w:rPr>
                <w:b/>
                <w:bCs/>
                <w:color w:val="365F91"/>
              </w:rPr>
              <w:t>2.0.08</w:t>
            </w:r>
          </w:p>
          <w:p w14:paraId="7DF5D829" w14:textId="77777777" w:rsidR="00571F2E" w:rsidRDefault="00571F2E" w:rsidP="00E12789">
            <w:pPr>
              <w:spacing w:before="0" w:after="0" w:line="100" w:lineRule="atLeast"/>
              <w:rPr>
                <w:b/>
                <w:bCs/>
                <w:color w:val="365F91"/>
              </w:rPr>
            </w:pPr>
          </w:p>
          <w:p w14:paraId="5B7298F9" w14:textId="77777777" w:rsidR="00571F2E" w:rsidRDefault="00571F2E" w:rsidP="00E12789">
            <w:pPr>
              <w:spacing w:before="0" w:after="0" w:line="100" w:lineRule="atLeast"/>
              <w:rPr>
                <w:b/>
                <w:bCs/>
                <w:color w:val="365F91"/>
              </w:rPr>
            </w:pPr>
            <w:r>
              <w:rPr>
                <w:b/>
                <w:bCs/>
                <w:color w:val="365F91"/>
              </w:rPr>
              <w:lastRenderedPageBreak/>
              <w:t>2.0.09</w:t>
            </w:r>
          </w:p>
        </w:tc>
        <w:tc>
          <w:tcPr>
            <w:tcW w:w="350" w:type="pct"/>
            <w:shd w:val="clear" w:color="auto" w:fill="D3DFEE"/>
          </w:tcPr>
          <w:p w14:paraId="566380DE"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42539A84" w14:textId="77777777"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14:paraId="1C5B99F0" w14:textId="77777777"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14:paraId="012D59D1" w14:textId="77777777"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 xml:space="preserve">Added symmetric/asymmetric </w:t>
            </w:r>
            <w:proofErr w:type="gramStart"/>
            <w:r>
              <w:rPr>
                <w:color w:val="365F91"/>
              </w:rPr>
              <w:t>crypto</w:t>
            </w:r>
            <w:proofErr w:type="gramEnd"/>
          </w:p>
          <w:p w14:paraId="43DB614C" w14:textId="77777777"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14:paraId="52306731" w14:textId="77777777"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lastRenderedPageBreak/>
              <w:t>Removed SAML single use case. Replaced AES encryption example with JSON-JS</w:t>
            </w:r>
            <w:r>
              <w:rPr>
                <w:color w:val="365F91"/>
              </w:rPr>
              <w:br/>
            </w:r>
          </w:p>
        </w:tc>
      </w:tr>
      <w:tr w:rsidR="00571F2E" w14:paraId="42CB51F8" w14:textId="77777777" w:rsidTr="00DF4D0F">
        <w:trPr>
          <w:trHeight w:val="74"/>
        </w:trPr>
        <w:tc>
          <w:tcPr>
            <w:tcW w:w="300" w:type="pct"/>
            <w:shd w:val="clear" w:color="auto" w:fill="D3DFEE"/>
          </w:tcPr>
          <w:p w14:paraId="1020167C" w14:textId="77777777" w:rsidR="00571F2E" w:rsidRDefault="00571F2E" w:rsidP="00E12789">
            <w:pPr>
              <w:spacing w:before="0" w:after="0" w:line="100" w:lineRule="atLeast"/>
              <w:rPr>
                <w:b/>
                <w:bCs/>
                <w:color w:val="365F91"/>
              </w:rPr>
            </w:pPr>
            <w:r>
              <w:rPr>
                <w:b/>
                <w:bCs/>
                <w:color w:val="365F91"/>
              </w:rPr>
              <w:lastRenderedPageBreak/>
              <w:t>2.0.10</w:t>
            </w:r>
          </w:p>
        </w:tc>
        <w:tc>
          <w:tcPr>
            <w:tcW w:w="350" w:type="pct"/>
            <w:shd w:val="clear" w:color="auto" w:fill="D3DFEE"/>
          </w:tcPr>
          <w:p w14:paraId="3A0B3D02"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5C3044C6" w14:textId="77777777"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14:paraId="5C8C77B7" w14:textId="77777777" w:rsidTr="00DF4D0F">
        <w:trPr>
          <w:trHeight w:val="74"/>
        </w:trPr>
        <w:tc>
          <w:tcPr>
            <w:tcW w:w="300" w:type="pct"/>
            <w:shd w:val="clear" w:color="auto" w:fill="D3DFEE"/>
          </w:tcPr>
          <w:p w14:paraId="0D148278" w14:textId="77777777"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14:paraId="66DDF43B"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6BEF75F0" w14:textId="77777777"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14:paraId="1CE3E26D" w14:textId="77777777" w:rsidTr="00DF4D0F">
        <w:trPr>
          <w:trHeight w:val="74"/>
        </w:trPr>
        <w:tc>
          <w:tcPr>
            <w:tcW w:w="300" w:type="pct"/>
            <w:shd w:val="clear" w:color="auto" w:fill="D3DFEE"/>
          </w:tcPr>
          <w:p w14:paraId="13D98751" w14:textId="77777777"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14:paraId="1B28EE1E"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0C43B783"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14:paraId="0D69B028" w14:textId="77777777" w:rsidTr="00DF4D0F">
        <w:trPr>
          <w:trHeight w:val="74"/>
        </w:trPr>
        <w:tc>
          <w:tcPr>
            <w:tcW w:w="300" w:type="pct"/>
            <w:shd w:val="clear" w:color="auto" w:fill="D3DFEE"/>
          </w:tcPr>
          <w:p w14:paraId="6D722E29" w14:textId="77777777"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14:paraId="5061CE6F"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533955C2"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 xml:space="preserve">Made both Asymmetric and symmetric AES methods </w:t>
            </w:r>
            <w:proofErr w:type="gramStart"/>
            <w:r>
              <w:rPr>
                <w:color w:val="365F91"/>
              </w:rPr>
              <w:t>available</w:t>
            </w:r>
            <w:proofErr w:type="gramEnd"/>
          </w:p>
          <w:p w14:paraId="599BE0B9"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 xml:space="preserve">Added SAML only SSO </w:t>
            </w:r>
            <w:proofErr w:type="gramStart"/>
            <w:r>
              <w:rPr>
                <w:color w:val="365F91"/>
              </w:rPr>
              <w:t>example</w:t>
            </w:r>
            <w:proofErr w:type="gramEnd"/>
          </w:p>
          <w:p w14:paraId="4C08EC9A" w14:textId="77777777"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14:paraId="1468BA02" w14:textId="77777777" w:rsidTr="00DF4D0F">
        <w:trPr>
          <w:trHeight w:val="74"/>
        </w:trPr>
        <w:tc>
          <w:tcPr>
            <w:tcW w:w="300" w:type="pct"/>
            <w:shd w:val="clear" w:color="auto" w:fill="D3DFEE"/>
          </w:tcPr>
          <w:p w14:paraId="2A97AAB3" w14:textId="77777777"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14:paraId="177C696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1AE435C3" w14:textId="77777777"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w:t>
            </w:r>
            <w:proofErr w:type="gramStart"/>
            <w:r>
              <w:rPr>
                <w:color w:val="365F91"/>
              </w:rPr>
              <w:t>sections</w:t>
            </w:r>
            <w:proofErr w:type="gramEnd"/>
          </w:p>
          <w:p w14:paraId="3FEF4D29" w14:textId="77777777" w:rsidR="00571F2E" w:rsidRDefault="00571F2E" w:rsidP="007D0AF2">
            <w:pPr>
              <w:pStyle w:val="ListParagraph"/>
              <w:numPr>
                <w:ilvl w:val="0"/>
                <w:numId w:val="24"/>
              </w:numPr>
              <w:suppressAutoHyphens/>
              <w:spacing w:before="0" w:after="0" w:line="100" w:lineRule="atLeast"/>
              <w:rPr>
                <w:color w:val="365F91"/>
              </w:rPr>
            </w:pPr>
            <w:r>
              <w:rPr>
                <w:color w:val="365F91"/>
              </w:rPr>
              <w:t xml:space="preserve">Added the XML flow </w:t>
            </w:r>
            <w:proofErr w:type="gramStart"/>
            <w:r>
              <w:rPr>
                <w:color w:val="365F91"/>
              </w:rPr>
              <w:t>sections</w:t>
            </w:r>
            <w:proofErr w:type="gramEnd"/>
          </w:p>
          <w:p w14:paraId="5A6FF722" w14:textId="77777777"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14:paraId="2B8846E0" w14:textId="77777777" w:rsidTr="00DF4D0F">
        <w:trPr>
          <w:trHeight w:val="74"/>
        </w:trPr>
        <w:tc>
          <w:tcPr>
            <w:tcW w:w="300" w:type="pct"/>
            <w:shd w:val="clear" w:color="auto" w:fill="D3DFEE"/>
          </w:tcPr>
          <w:p w14:paraId="10B48C5C" w14:textId="77777777"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14:paraId="797970A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42E3783B" w14:textId="77777777"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14:paraId="07B85F0B" w14:textId="77777777" w:rsidTr="00DF4D0F">
        <w:trPr>
          <w:trHeight w:val="74"/>
        </w:trPr>
        <w:tc>
          <w:tcPr>
            <w:tcW w:w="300" w:type="pct"/>
            <w:shd w:val="clear" w:color="auto" w:fill="auto"/>
          </w:tcPr>
          <w:p w14:paraId="2613D83E" w14:textId="77777777"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14:paraId="625B8655" w14:textId="77777777"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14:paraId="6C3D537A" w14:textId="77777777"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14:paraId="3799801F" w14:textId="77777777" w:rsidTr="00DF4D0F">
        <w:trPr>
          <w:trHeight w:val="74"/>
        </w:trPr>
        <w:tc>
          <w:tcPr>
            <w:tcW w:w="300" w:type="pct"/>
            <w:shd w:val="clear" w:color="auto" w:fill="D3DFEE"/>
          </w:tcPr>
          <w:p w14:paraId="4722D5E1" w14:textId="77777777"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14:paraId="1E73EB03" w14:textId="77777777"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14:paraId="600B967F" w14:textId="77777777"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14:paraId="41F2291A" w14:textId="77777777" w:rsidTr="00DF4D0F">
        <w:trPr>
          <w:trHeight w:val="74"/>
        </w:trPr>
        <w:tc>
          <w:tcPr>
            <w:tcW w:w="300" w:type="pct"/>
            <w:shd w:val="clear" w:color="auto" w:fill="auto"/>
          </w:tcPr>
          <w:p w14:paraId="16D4F404" w14:textId="77777777"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14:paraId="02A1ED43" w14:textId="77777777"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14:paraId="1917D279" w14:textId="77777777"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14:paraId="3A966D2C" w14:textId="77777777" w:rsidTr="00DF4D0F">
        <w:trPr>
          <w:trHeight w:val="74"/>
        </w:trPr>
        <w:tc>
          <w:tcPr>
            <w:tcW w:w="300" w:type="pct"/>
            <w:shd w:val="clear" w:color="auto" w:fill="B6DDE8" w:themeFill="accent5" w:themeFillTint="66"/>
          </w:tcPr>
          <w:p w14:paraId="021F9D52" w14:textId="77777777"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14:paraId="11E30239" w14:textId="77777777"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14:paraId="4CD8F75C" w14:textId="77777777"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14:paraId="4DEBA2D4" w14:textId="77777777" w:rsidTr="00DF4D0F">
        <w:trPr>
          <w:trHeight w:val="74"/>
        </w:trPr>
        <w:tc>
          <w:tcPr>
            <w:tcW w:w="300" w:type="pct"/>
            <w:shd w:val="clear" w:color="auto" w:fill="auto"/>
          </w:tcPr>
          <w:p w14:paraId="37E70847" w14:textId="77777777"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14:paraId="353556B9" w14:textId="77777777"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14:paraId="5A4CC342" w14:textId="77777777"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14:paraId="78A63653" w14:textId="77777777" w:rsidTr="00F54205">
        <w:trPr>
          <w:trHeight w:val="74"/>
        </w:trPr>
        <w:tc>
          <w:tcPr>
            <w:tcW w:w="300" w:type="pct"/>
            <w:shd w:val="clear" w:color="auto" w:fill="DAEEF3" w:themeFill="accent5" w:themeFillTint="33"/>
          </w:tcPr>
          <w:p w14:paraId="63D26F69" w14:textId="77777777" w:rsidR="006478F0" w:rsidRDefault="006478F0" w:rsidP="00E12789">
            <w:pPr>
              <w:spacing w:before="0" w:after="0" w:line="100" w:lineRule="atLeast"/>
              <w:rPr>
                <w:b/>
                <w:bCs/>
                <w:color w:val="365F91"/>
              </w:rPr>
            </w:pPr>
            <w:r>
              <w:rPr>
                <w:b/>
                <w:bCs/>
                <w:color w:val="365F91"/>
              </w:rPr>
              <w:t>4.1</w:t>
            </w:r>
          </w:p>
        </w:tc>
        <w:tc>
          <w:tcPr>
            <w:tcW w:w="350" w:type="pct"/>
            <w:shd w:val="clear" w:color="auto" w:fill="DAEEF3" w:themeFill="accent5" w:themeFillTint="33"/>
          </w:tcPr>
          <w:p w14:paraId="1B090B87" w14:textId="77777777"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DAEEF3" w:themeFill="accent5" w:themeFillTint="33"/>
          </w:tcPr>
          <w:p w14:paraId="450C0199" w14:textId="77777777"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14:paraId="7A8EF9F2" w14:textId="77777777" w:rsidTr="00DF4D0F">
        <w:trPr>
          <w:trHeight w:val="74"/>
        </w:trPr>
        <w:tc>
          <w:tcPr>
            <w:tcW w:w="300" w:type="pct"/>
            <w:shd w:val="clear" w:color="auto" w:fill="auto"/>
          </w:tcPr>
          <w:p w14:paraId="1B7F1600" w14:textId="77777777"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14:paraId="757BBD9C" w14:textId="77777777"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14:paraId="2726120B" w14:textId="77777777"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xml:space="preserve">*** Release 4.2 is a breaking fix release. *** Errors found in App, </w:t>
            </w:r>
            <w:proofErr w:type="spellStart"/>
            <w:r w:rsidR="00DF4D0F" w:rsidRPr="00E24909">
              <w:rPr>
                <w:rFonts w:eastAsia="Times New Roman"/>
                <w:color w:val="365F91"/>
              </w:rPr>
              <w:t>ArtifactFilter</w:t>
            </w:r>
            <w:proofErr w:type="spellEnd"/>
            <w:r w:rsidR="00DF4D0F" w:rsidRPr="00E24909">
              <w:rPr>
                <w:rFonts w:eastAsia="Times New Roman"/>
                <w:color w:val="365F91"/>
              </w:rPr>
              <w:t xml:space="preserve">, and </w:t>
            </w:r>
            <w:proofErr w:type="spellStart"/>
            <w:r w:rsidR="00DF4D0F" w:rsidRPr="00E24909">
              <w:rPr>
                <w:rFonts w:eastAsia="Times New Roman"/>
                <w:color w:val="365F91"/>
              </w:rPr>
              <w:t>BillFilter</w:t>
            </w:r>
            <w:proofErr w:type="spellEnd"/>
            <w:r w:rsidR="00DF4D0F" w:rsidRPr="00E24909">
              <w:rPr>
                <w:rFonts w:eastAsia="Times New Roman"/>
                <w:color w:val="365F91"/>
              </w:rPr>
              <w:t xml:space="preserve"> required a breaking fix to align with the standard and prevent additional implementation difficulties going forward.</w:t>
            </w:r>
          </w:p>
        </w:tc>
      </w:tr>
      <w:tr w:rsidR="00E01ECB" w14:paraId="512AE9F6" w14:textId="77777777" w:rsidTr="00F54205">
        <w:trPr>
          <w:trHeight w:val="74"/>
        </w:trPr>
        <w:tc>
          <w:tcPr>
            <w:tcW w:w="300" w:type="pct"/>
            <w:shd w:val="clear" w:color="auto" w:fill="DAEEF3" w:themeFill="accent5" w:themeFillTint="33"/>
          </w:tcPr>
          <w:p w14:paraId="5A17C3D4" w14:textId="77777777" w:rsidR="00E01ECB" w:rsidRDefault="00E01ECB" w:rsidP="00E12789">
            <w:pPr>
              <w:spacing w:before="0" w:after="0" w:line="100" w:lineRule="atLeast"/>
              <w:rPr>
                <w:b/>
                <w:bCs/>
                <w:color w:val="365F91"/>
              </w:rPr>
            </w:pPr>
            <w:r>
              <w:rPr>
                <w:b/>
                <w:bCs/>
                <w:color w:val="365F91"/>
              </w:rPr>
              <w:t>4.3</w:t>
            </w:r>
          </w:p>
        </w:tc>
        <w:tc>
          <w:tcPr>
            <w:tcW w:w="350" w:type="pct"/>
            <w:shd w:val="clear" w:color="auto" w:fill="DAEEF3" w:themeFill="accent5" w:themeFillTint="33"/>
          </w:tcPr>
          <w:p w14:paraId="5CC0933A" w14:textId="77777777" w:rsidR="00E01ECB" w:rsidRDefault="00E01ECB" w:rsidP="00571F2E">
            <w:pPr>
              <w:suppressAutoHyphens/>
              <w:spacing w:before="0" w:after="0" w:line="100" w:lineRule="atLeast"/>
              <w:rPr>
                <w:b/>
                <w:bCs/>
                <w:color w:val="365F91"/>
              </w:rPr>
            </w:pPr>
            <w:r>
              <w:rPr>
                <w:b/>
                <w:bCs/>
                <w:color w:val="365F91"/>
              </w:rPr>
              <w:t>10/07/2019</w:t>
            </w:r>
          </w:p>
        </w:tc>
        <w:tc>
          <w:tcPr>
            <w:tcW w:w="4351" w:type="pct"/>
            <w:shd w:val="clear" w:color="auto" w:fill="DAEEF3" w:themeFill="accent5" w:themeFillTint="33"/>
          </w:tcPr>
          <w:p w14:paraId="62DCF188" w14:textId="77777777" w:rsidR="00E01ECB" w:rsidRDefault="00E01ECB" w:rsidP="00E01ECB">
            <w:pPr>
              <w:pStyle w:val="ListParagraph"/>
              <w:numPr>
                <w:ilvl w:val="0"/>
                <w:numId w:val="24"/>
              </w:numPr>
              <w:suppressAutoHyphens/>
              <w:spacing w:before="0" w:after="0" w:line="100" w:lineRule="atLeast"/>
              <w:rPr>
                <w:bCs/>
                <w:color w:val="365F91"/>
              </w:rPr>
            </w:pPr>
            <w:r w:rsidRPr="00E01ECB">
              <w:rPr>
                <w:bCs/>
                <w:color w:val="365F91"/>
              </w:rPr>
              <w:t xml:space="preserve">Updated to release 4.3, renamed file removing version as proper version control is being used in </w:t>
            </w:r>
            <w:proofErr w:type="spellStart"/>
            <w:r w:rsidRPr="00E01ECB">
              <w:rPr>
                <w:bCs/>
                <w:color w:val="365F91"/>
              </w:rPr>
              <w:t>Github</w:t>
            </w:r>
            <w:proofErr w:type="spellEnd"/>
            <w:r w:rsidRPr="00E01ECB">
              <w:rPr>
                <w:bCs/>
                <w:color w:val="365F91"/>
              </w:rPr>
              <w:t>.</w:t>
            </w:r>
          </w:p>
        </w:tc>
      </w:tr>
      <w:tr w:rsidR="00625559" w14:paraId="50F0970D" w14:textId="77777777" w:rsidTr="00625559">
        <w:trPr>
          <w:trHeight w:val="74"/>
        </w:trPr>
        <w:tc>
          <w:tcPr>
            <w:tcW w:w="300" w:type="pct"/>
            <w:shd w:val="clear" w:color="auto" w:fill="auto"/>
          </w:tcPr>
          <w:p w14:paraId="765E705C" w14:textId="77777777" w:rsidR="00625559" w:rsidRDefault="00625559" w:rsidP="00E12789">
            <w:pPr>
              <w:spacing w:before="0" w:after="0" w:line="100" w:lineRule="atLeast"/>
              <w:rPr>
                <w:b/>
                <w:bCs/>
                <w:color w:val="365F91"/>
              </w:rPr>
            </w:pPr>
            <w:r>
              <w:rPr>
                <w:b/>
                <w:bCs/>
                <w:color w:val="365F91"/>
              </w:rPr>
              <w:t>4.4</w:t>
            </w:r>
          </w:p>
        </w:tc>
        <w:tc>
          <w:tcPr>
            <w:tcW w:w="350" w:type="pct"/>
            <w:shd w:val="clear" w:color="auto" w:fill="auto"/>
          </w:tcPr>
          <w:p w14:paraId="20096C24" w14:textId="77777777" w:rsidR="00625559" w:rsidRDefault="00625559" w:rsidP="00571F2E">
            <w:pPr>
              <w:suppressAutoHyphens/>
              <w:spacing w:before="0" w:after="0" w:line="100" w:lineRule="atLeast"/>
              <w:rPr>
                <w:b/>
                <w:bCs/>
                <w:color w:val="365F91"/>
              </w:rPr>
            </w:pPr>
            <w:r>
              <w:rPr>
                <w:b/>
                <w:bCs/>
                <w:color w:val="365F91"/>
              </w:rPr>
              <w:t>10/20/2020</w:t>
            </w:r>
          </w:p>
        </w:tc>
        <w:tc>
          <w:tcPr>
            <w:tcW w:w="4351" w:type="pct"/>
            <w:shd w:val="clear" w:color="auto" w:fill="auto"/>
          </w:tcPr>
          <w:p w14:paraId="24865827" w14:textId="77777777" w:rsidR="00625559" w:rsidRPr="00E01ECB" w:rsidRDefault="00625559" w:rsidP="00E01ECB">
            <w:pPr>
              <w:pStyle w:val="ListParagraph"/>
              <w:numPr>
                <w:ilvl w:val="0"/>
                <w:numId w:val="24"/>
              </w:numPr>
              <w:suppressAutoHyphens/>
              <w:spacing w:before="0" w:after="0" w:line="100" w:lineRule="atLeast"/>
              <w:rPr>
                <w:bCs/>
                <w:color w:val="365F91"/>
              </w:rPr>
            </w:pPr>
            <w:r>
              <w:rPr>
                <w:bCs/>
                <w:color w:val="365F91"/>
              </w:rPr>
              <w:t>Updated to release 4.4</w:t>
            </w:r>
          </w:p>
        </w:tc>
      </w:tr>
      <w:tr w:rsidR="00F54205" w14:paraId="42A46604" w14:textId="77777777" w:rsidTr="00F54205">
        <w:trPr>
          <w:trHeight w:val="74"/>
        </w:trPr>
        <w:tc>
          <w:tcPr>
            <w:tcW w:w="300" w:type="pct"/>
            <w:shd w:val="clear" w:color="auto" w:fill="DAEEF3" w:themeFill="accent5" w:themeFillTint="33"/>
          </w:tcPr>
          <w:p w14:paraId="464AD6D5" w14:textId="69DDB592" w:rsidR="00F54205" w:rsidRDefault="00F54205" w:rsidP="00E12789">
            <w:pPr>
              <w:spacing w:before="0" w:after="0" w:line="100" w:lineRule="atLeast"/>
              <w:rPr>
                <w:b/>
                <w:bCs/>
                <w:color w:val="365F91"/>
              </w:rPr>
            </w:pPr>
            <w:r>
              <w:rPr>
                <w:b/>
                <w:bCs/>
                <w:color w:val="365F91"/>
              </w:rPr>
              <w:t>4.5</w:t>
            </w:r>
          </w:p>
        </w:tc>
        <w:tc>
          <w:tcPr>
            <w:tcW w:w="350" w:type="pct"/>
            <w:shd w:val="clear" w:color="auto" w:fill="DAEEF3" w:themeFill="accent5" w:themeFillTint="33"/>
          </w:tcPr>
          <w:p w14:paraId="402085D7" w14:textId="35482348" w:rsidR="00F54205" w:rsidRDefault="00F54205" w:rsidP="00571F2E">
            <w:pPr>
              <w:suppressAutoHyphens/>
              <w:spacing w:before="0" w:after="0" w:line="100" w:lineRule="atLeast"/>
              <w:rPr>
                <w:b/>
                <w:bCs/>
                <w:color w:val="365F91"/>
              </w:rPr>
            </w:pPr>
            <w:r>
              <w:rPr>
                <w:b/>
                <w:bCs/>
                <w:color w:val="365F91"/>
              </w:rPr>
              <w:t>04/02/2021</w:t>
            </w:r>
          </w:p>
        </w:tc>
        <w:tc>
          <w:tcPr>
            <w:tcW w:w="4351" w:type="pct"/>
            <w:shd w:val="clear" w:color="auto" w:fill="DAEEF3" w:themeFill="accent5" w:themeFillTint="33"/>
          </w:tcPr>
          <w:p w14:paraId="3ABB687D" w14:textId="6E330349" w:rsidR="00F54205" w:rsidRDefault="00F54205" w:rsidP="00E01ECB">
            <w:pPr>
              <w:pStyle w:val="ListParagraph"/>
              <w:numPr>
                <w:ilvl w:val="0"/>
                <w:numId w:val="24"/>
              </w:numPr>
              <w:suppressAutoHyphens/>
              <w:spacing w:before="0" w:after="0" w:line="100" w:lineRule="atLeast"/>
              <w:rPr>
                <w:bCs/>
                <w:color w:val="365F91"/>
              </w:rPr>
            </w:pPr>
            <w:r>
              <w:rPr>
                <w:bCs/>
                <w:color w:val="365F91"/>
              </w:rPr>
              <w:t>Updated to release 4.</w:t>
            </w:r>
            <w:r>
              <w:rPr>
                <w:bCs/>
                <w:color w:val="365F91"/>
              </w:rPr>
              <w:t>5</w:t>
            </w:r>
          </w:p>
        </w:tc>
      </w:tr>
    </w:tbl>
    <w:p w14:paraId="38DFA11E" w14:textId="77777777" w:rsidR="00453757" w:rsidRDefault="00453757" w:rsidP="00453757">
      <w:pPr>
        <w:pStyle w:val="Heading1"/>
      </w:pPr>
      <w:bookmarkStart w:id="7" w:name="__RefHeading__4913_12649920"/>
      <w:bookmarkStart w:id="8" w:name="_Toc179424414"/>
      <w:bookmarkStart w:id="9" w:name="_Toc308679782"/>
      <w:bookmarkStart w:id="10" w:name="_Toc68102066"/>
      <w:bookmarkEnd w:id="7"/>
      <w:r w:rsidRPr="00453757">
        <w:t>Overview</w:t>
      </w:r>
      <w:r>
        <w:t xml:space="preserve"> of Specification</w:t>
      </w:r>
      <w:bookmarkEnd w:id="8"/>
      <w:bookmarkEnd w:id="9"/>
      <w:bookmarkEnd w:id="10"/>
    </w:p>
    <w:p w14:paraId="7634DC1A" w14:textId="77777777" w:rsidR="00F57C55" w:rsidRDefault="00F57C55" w:rsidP="00453757">
      <w:r>
        <w:t xml:space="preserve">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w:t>
      </w:r>
      <w:proofErr w:type="gramStart"/>
      <w:r>
        <w:t>standards based</w:t>
      </w:r>
      <w:proofErr w:type="gramEnd"/>
      <w:r>
        <w:t xml:space="preserve"> security models such as SAML, OAuth, and SCIM.</w:t>
      </w:r>
    </w:p>
    <w:p w14:paraId="64ECDA56" w14:textId="77777777"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14:paraId="6D81100C" w14:textId="77777777" w:rsidR="00453757" w:rsidRDefault="00DD2B60" w:rsidP="00453757">
      <w:pPr>
        <w:pStyle w:val="Heading1"/>
      </w:pPr>
      <w:bookmarkStart w:id="11" w:name="__RefHeading__4915_12649920"/>
      <w:bookmarkStart w:id="12" w:name="_Toc179424415"/>
      <w:bookmarkStart w:id="13" w:name="_Toc308679783"/>
      <w:bookmarkStart w:id="14" w:name="_Toc68102067"/>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14:paraId="69F8E7F7" w14:textId="7777777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14:paraId="0B519167" w14:textId="77777777" w:rsidR="00453757" w:rsidRDefault="00453757" w:rsidP="00E12789">
            <w:pPr>
              <w:spacing w:before="0" w:after="0" w:line="100" w:lineRule="atLeast"/>
              <w:rPr>
                <w:b/>
              </w:rPr>
            </w:pPr>
            <w:r>
              <w:rPr>
                <w:b/>
              </w:rPr>
              <w:lastRenderedPageBreak/>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14:paraId="5343C567" w14:textId="77777777" w:rsidR="00453757" w:rsidRDefault="00453757" w:rsidP="00E12789">
            <w:pPr>
              <w:spacing w:before="0" w:after="0" w:line="100" w:lineRule="atLeast"/>
            </w:pPr>
            <w:r>
              <w:t>Status of Error</w:t>
            </w:r>
          </w:p>
        </w:tc>
      </w:tr>
      <w:tr w:rsidR="00453757" w14:paraId="2A8063FF" w14:textId="7777777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14:paraId="0CE7EFFC" w14:textId="77777777"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14:paraId="38EE56B0" w14:textId="77777777"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14:paraId="1A89011C" w14:textId="77777777" w:rsidR="00453757" w:rsidRDefault="00453757">
          <w:pPr>
            <w:pStyle w:val="TOCHeading"/>
          </w:pPr>
          <w:r>
            <w:t>Table of Contents</w:t>
          </w:r>
        </w:p>
        <w:p w14:paraId="53784D78" w14:textId="586103E6" w:rsidR="00F54205"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68102064" w:history="1">
            <w:r w:rsidR="00F54205" w:rsidRPr="00CF5B3F">
              <w:rPr>
                <w:rStyle w:val="Hyperlink"/>
                <w:noProof/>
              </w:rPr>
              <w:t>Document Status</w:t>
            </w:r>
            <w:r w:rsidR="00F54205">
              <w:rPr>
                <w:noProof/>
                <w:webHidden/>
              </w:rPr>
              <w:tab/>
            </w:r>
            <w:r w:rsidR="00F54205">
              <w:rPr>
                <w:noProof/>
                <w:webHidden/>
              </w:rPr>
              <w:fldChar w:fldCharType="begin"/>
            </w:r>
            <w:r w:rsidR="00F54205">
              <w:rPr>
                <w:noProof/>
                <w:webHidden/>
              </w:rPr>
              <w:instrText xml:space="preserve"> PAGEREF _Toc68102064 \h </w:instrText>
            </w:r>
            <w:r w:rsidR="00F54205">
              <w:rPr>
                <w:noProof/>
                <w:webHidden/>
              </w:rPr>
            </w:r>
            <w:r w:rsidR="00F54205">
              <w:rPr>
                <w:noProof/>
                <w:webHidden/>
              </w:rPr>
              <w:fldChar w:fldCharType="separate"/>
            </w:r>
            <w:r w:rsidR="00F54205">
              <w:rPr>
                <w:noProof/>
                <w:webHidden/>
              </w:rPr>
              <w:t>1</w:t>
            </w:r>
            <w:r w:rsidR="00F54205">
              <w:rPr>
                <w:noProof/>
                <w:webHidden/>
              </w:rPr>
              <w:fldChar w:fldCharType="end"/>
            </w:r>
          </w:hyperlink>
        </w:p>
        <w:p w14:paraId="4940CD15" w14:textId="79C3CC2B" w:rsidR="00F54205" w:rsidRDefault="00F54205">
          <w:pPr>
            <w:pStyle w:val="TOC1"/>
            <w:tabs>
              <w:tab w:val="right" w:leader="dot" w:pos="12950"/>
            </w:tabs>
            <w:rPr>
              <w:noProof/>
              <w:sz w:val="22"/>
              <w:szCs w:val="22"/>
            </w:rPr>
          </w:pPr>
          <w:hyperlink w:anchor="_Toc68102065" w:history="1">
            <w:r w:rsidRPr="00CF5B3F">
              <w:rPr>
                <w:rStyle w:val="Hyperlink"/>
                <w:noProof/>
              </w:rPr>
              <w:t>Change Log</w:t>
            </w:r>
            <w:r>
              <w:rPr>
                <w:noProof/>
                <w:webHidden/>
              </w:rPr>
              <w:tab/>
            </w:r>
            <w:r>
              <w:rPr>
                <w:noProof/>
                <w:webHidden/>
              </w:rPr>
              <w:fldChar w:fldCharType="begin"/>
            </w:r>
            <w:r>
              <w:rPr>
                <w:noProof/>
                <w:webHidden/>
              </w:rPr>
              <w:instrText xml:space="preserve"> PAGEREF _Toc68102065 \h </w:instrText>
            </w:r>
            <w:r>
              <w:rPr>
                <w:noProof/>
                <w:webHidden/>
              </w:rPr>
            </w:r>
            <w:r>
              <w:rPr>
                <w:noProof/>
                <w:webHidden/>
              </w:rPr>
              <w:fldChar w:fldCharType="separate"/>
            </w:r>
            <w:r>
              <w:rPr>
                <w:noProof/>
                <w:webHidden/>
              </w:rPr>
              <w:t>1</w:t>
            </w:r>
            <w:r>
              <w:rPr>
                <w:noProof/>
                <w:webHidden/>
              </w:rPr>
              <w:fldChar w:fldCharType="end"/>
            </w:r>
          </w:hyperlink>
        </w:p>
        <w:p w14:paraId="56088C53" w14:textId="42007D08" w:rsidR="00F54205" w:rsidRDefault="00F54205">
          <w:pPr>
            <w:pStyle w:val="TOC1"/>
            <w:tabs>
              <w:tab w:val="right" w:leader="dot" w:pos="12950"/>
            </w:tabs>
            <w:rPr>
              <w:noProof/>
              <w:sz w:val="22"/>
              <w:szCs w:val="22"/>
            </w:rPr>
          </w:pPr>
          <w:hyperlink w:anchor="_Toc68102066" w:history="1">
            <w:r w:rsidRPr="00CF5B3F">
              <w:rPr>
                <w:rStyle w:val="Hyperlink"/>
                <w:noProof/>
              </w:rPr>
              <w:t>Overview of Specification</w:t>
            </w:r>
            <w:r>
              <w:rPr>
                <w:noProof/>
                <w:webHidden/>
              </w:rPr>
              <w:tab/>
            </w:r>
            <w:r>
              <w:rPr>
                <w:noProof/>
                <w:webHidden/>
              </w:rPr>
              <w:fldChar w:fldCharType="begin"/>
            </w:r>
            <w:r>
              <w:rPr>
                <w:noProof/>
                <w:webHidden/>
              </w:rPr>
              <w:instrText xml:space="preserve"> PAGEREF _Toc68102066 \h </w:instrText>
            </w:r>
            <w:r>
              <w:rPr>
                <w:noProof/>
                <w:webHidden/>
              </w:rPr>
            </w:r>
            <w:r>
              <w:rPr>
                <w:noProof/>
                <w:webHidden/>
              </w:rPr>
              <w:fldChar w:fldCharType="separate"/>
            </w:r>
            <w:r>
              <w:rPr>
                <w:noProof/>
                <w:webHidden/>
              </w:rPr>
              <w:t>2</w:t>
            </w:r>
            <w:r>
              <w:rPr>
                <w:noProof/>
                <w:webHidden/>
              </w:rPr>
              <w:fldChar w:fldCharType="end"/>
            </w:r>
          </w:hyperlink>
        </w:p>
        <w:p w14:paraId="20FC22FF" w14:textId="441385FA" w:rsidR="00F54205" w:rsidRDefault="00F54205">
          <w:pPr>
            <w:pStyle w:val="TOC1"/>
            <w:tabs>
              <w:tab w:val="right" w:leader="dot" w:pos="12950"/>
            </w:tabs>
            <w:rPr>
              <w:noProof/>
              <w:sz w:val="22"/>
              <w:szCs w:val="22"/>
            </w:rPr>
          </w:pPr>
          <w:hyperlink w:anchor="_Toc68102067" w:history="1">
            <w:r w:rsidRPr="00CF5B3F">
              <w:rPr>
                <w:rStyle w:val="Hyperlink"/>
                <w:noProof/>
              </w:rPr>
              <w:t>Known Errors in the Document</w:t>
            </w:r>
            <w:r>
              <w:rPr>
                <w:noProof/>
                <w:webHidden/>
              </w:rPr>
              <w:tab/>
            </w:r>
            <w:r>
              <w:rPr>
                <w:noProof/>
                <w:webHidden/>
              </w:rPr>
              <w:fldChar w:fldCharType="begin"/>
            </w:r>
            <w:r>
              <w:rPr>
                <w:noProof/>
                <w:webHidden/>
              </w:rPr>
              <w:instrText xml:space="preserve"> PAGEREF _Toc68102067 \h </w:instrText>
            </w:r>
            <w:r>
              <w:rPr>
                <w:noProof/>
                <w:webHidden/>
              </w:rPr>
            </w:r>
            <w:r>
              <w:rPr>
                <w:noProof/>
                <w:webHidden/>
              </w:rPr>
              <w:fldChar w:fldCharType="separate"/>
            </w:r>
            <w:r>
              <w:rPr>
                <w:noProof/>
                <w:webHidden/>
              </w:rPr>
              <w:t>2</w:t>
            </w:r>
            <w:r>
              <w:rPr>
                <w:noProof/>
                <w:webHidden/>
              </w:rPr>
              <w:fldChar w:fldCharType="end"/>
            </w:r>
          </w:hyperlink>
        </w:p>
        <w:p w14:paraId="03D7581F" w14:textId="295F2CFF" w:rsidR="00F54205" w:rsidRDefault="00F54205">
          <w:pPr>
            <w:pStyle w:val="TOC1"/>
            <w:tabs>
              <w:tab w:val="right" w:leader="dot" w:pos="12950"/>
            </w:tabs>
            <w:rPr>
              <w:noProof/>
              <w:sz w:val="22"/>
              <w:szCs w:val="22"/>
            </w:rPr>
          </w:pPr>
          <w:hyperlink w:anchor="_Toc68102068" w:history="1">
            <w:r w:rsidRPr="00CF5B3F">
              <w:rPr>
                <w:rStyle w:val="Hyperlink"/>
                <w:noProof/>
              </w:rPr>
              <w:t>Document Conventions</w:t>
            </w:r>
            <w:r>
              <w:rPr>
                <w:noProof/>
                <w:webHidden/>
              </w:rPr>
              <w:tab/>
            </w:r>
            <w:r>
              <w:rPr>
                <w:noProof/>
                <w:webHidden/>
              </w:rPr>
              <w:fldChar w:fldCharType="begin"/>
            </w:r>
            <w:r>
              <w:rPr>
                <w:noProof/>
                <w:webHidden/>
              </w:rPr>
              <w:instrText xml:space="preserve"> PAGEREF _Toc68102068 \h </w:instrText>
            </w:r>
            <w:r>
              <w:rPr>
                <w:noProof/>
                <w:webHidden/>
              </w:rPr>
            </w:r>
            <w:r>
              <w:rPr>
                <w:noProof/>
                <w:webHidden/>
              </w:rPr>
              <w:fldChar w:fldCharType="separate"/>
            </w:r>
            <w:r>
              <w:rPr>
                <w:noProof/>
                <w:webHidden/>
              </w:rPr>
              <w:t>5</w:t>
            </w:r>
            <w:r>
              <w:rPr>
                <w:noProof/>
                <w:webHidden/>
              </w:rPr>
              <w:fldChar w:fldCharType="end"/>
            </w:r>
          </w:hyperlink>
        </w:p>
        <w:p w14:paraId="775C5BAD" w14:textId="4C202973" w:rsidR="00F54205" w:rsidRDefault="00F54205">
          <w:pPr>
            <w:pStyle w:val="TOC1"/>
            <w:tabs>
              <w:tab w:val="right" w:leader="dot" w:pos="12950"/>
            </w:tabs>
            <w:rPr>
              <w:noProof/>
              <w:sz w:val="22"/>
              <w:szCs w:val="22"/>
            </w:rPr>
          </w:pPr>
          <w:hyperlink w:anchor="_Toc68102069" w:history="1">
            <w:r w:rsidRPr="00CF5B3F">
              <w:rPr>
                <w:rStyle w:val="Hyperlink"/>
                <w:noProof/>
              </w:rPr>
              <w:t>CUFX API and Documentation Support</w:t>
            </w:r>
            <w:r>
              <w:rPr>
                <w:noProof/>
                <w:webHidden/>
              </w:rPr>
              <w:tab/>
            </w:r>
            <w:r>
              <w:rPr>
                <w:noProof/>
                <w:webHidden/>
              </w:rPr>
              <w:fldChar w:fldCharType="begin"/>
            </w:r>
            <w:r>
              <w:rPr>
                <w:noProof/>
                <w:webHidden/>
              </w:rPr>
              <w:instrText xml:space="preserve"> PAGEREF _Toc68102069 \h </w:instrText>
            </w:r>
            <w:r>
              <w:rPr>
                <w:noProof/>
                <w:webHidden/>
              </w:rPr>
            </w:r>
            <w:r>
              <w:rPr>
                <w:noProof/>
                <w:webHidden/>
              </w:rPr>
              <w:fldChar w:fldCharType="separate"/>
            </w:r>
            <w:r>
              <w:rPr>
                <w:noProof/>
                <w:webHidden/>
              </w:rPr>
              <w:t>5</w:t>
            </w:r>
            <w:r>
              <w:rPr>
                <w:noProof/>
                <w:webHidden/>
              </w:rPr>
              <w:fldChar w:fldCharType="end"/>
            </w:r>
          </w:hyperlink>
        </w:p>
        <w:p w14:paraId="2D35E174" w14:textId="3A5D6004" w:rsidR="00F54205" w:rsidRDefault="00F54205">
          <w:pPr>
            <w:pStyle w:val="TOC1"/>
            <w:tabs>
              <w:tab w:val="right" w:leader="dot" w:pos="12950"/>
            </w:tabs>
            <w:rPr>
              <w:noProof/>
              <w:sz w:val="22"/>
              <w:szCs w:val="22"/>
            </w:rPr>
          </w:pPr>
          <w:hyperlink w:anchor="_Toc68102070" w:history="1">
            <w:r w:rsidRPr="00CF5B3F">
              <w:rPr>
                <w:rStyle w:val="Hyperlink"/>
                <w:noProof/>
              </w:rPr>
              <w:t>Release 4.0 Global Update Notes</w:t>
            </w:r>
            <w:r>
              <w:rPr>
                <w:noProof/>
                <w:webHidden/>
              </w:rPr>
              <w:tab/>
            </w:r>
            <w:r>
              <w:rPr>
                <w:noProof/>
                <w:webHidden/>
              </w:rPr>
              <w:fldChar w:fldCharType="begin"/>
            </w:r>
            <w:r>
              <w:rPr>
                <w:noProof/>
                <w:webHidden/>
              </w:rPr>
              <w:instrText xml:space="preserve"> PAGEREF _Toc68102070 \h </w:instrText>
            </w:r>
            <w:r>
              <w:rPr>
                <w:noProof/>
                <w:webHidden/>
              </w:rPr>
            </w:r>
            <w:r>
              <w:rPr>
                <w:noProof/>
                <w:webHidden/>
              </w:rPr>
              <w:fldChar w:fldCharType="separate"/>
            </w:r>
            <w:r>
              <w:rPr>
                <w:noProof/>
                <w:webHidden/>
              </w:rPr>
              <w:t>5</w:t>
            </w:r>
            <w:r>
              <w:rPr>
                <w:noProof/>
                <w:webHidden/>
              </w:rPr>
              <w:fldChar w:fldCharType="end"/>
            </w:r>
          </w:hyperlink>
        </w:p>
        <w:p w14:paraId="0716DE4F" w14:textId="27531102" w:rsidR="00F54205" w:rsidRDefault="00F54205">
          <w:pPr>
            <w:pStyle w:val="TOC1"/>
            <w:tabs>
              <w:tab w:val="right" w:leader="dot" w:pos="12950"/>
            </w:tabs>
            <w:rPr>
              <w:noProof/>
              <w:sz w:val="22"/>
              <w:szCs w:val="22"/>
            </w:rPr>
          </w:pPr>
          <w:hyperlink w:anchor="_Toc68102071" w:history="1">
            <w:r w:rsidRPr="00CF5B3F">
              <w:rPr>
                <w:rStyle w:val="Hyperlink"/>
                <w:noProof/>
              </w:rPr>
              <w:t>Release 4.4 Global Update Notes</w:t>
            </w:r>
            <w:r>
              <w:rPr>
                <w:noProof/>
                <w:webHidden/>
              </w:rPr>
              <w:tab/>
            </w:r>
            <w:r>
              <w:rPr>
                <w:noProof/>
                <w:webHidden/>
              </w:rPr>
              <w:fldChar w:fldCharType="begin"/>
            </w:r>
            <w:r>
              <w:rPr>
                <w:noProof/>
                <w:webHidden/>
              </w:rPr>
              <w:instrText xml:space="preserve"> PAGEREF _Toc68102071 \h </w:instrText>
            </w:r>
            <w:r>
              <w:rPr>
                <w:noProof/>
                <w:webHidden/>
              </w:rPr>
            </w:r>
            <w:r>
              <w:rPr>
                <w:noProof/>
                <w:webHidden/>
              </w:rPr>
              <w:fldChar w:fldCharType="separate"/>
            </w:r>
            <w:r>
              <w:rPr>
                <w:noProof/>
                <w:webHidden/>
              </w:rPr>
              <w:t>6</w:t>
            </w:r>
            <w:r>
              <w:rPr>
                <w:noProof/>
                <w:webHidden/>
              </w:rPr>
              <w:fldChar w:fldCharType="end"/>
            </w:r>
          </w:hyperlink>
        </w:p>
        <w:p w14:paraId="135B34E6" w14:textId="1940A087" w:rsidR="00F54205" w:rsidRDefault="00F54205">
          <w:pPr>
            <w:pStyle w:val="TOC1"/>
            <w:tabs>
              <w:tab w:val="right" w:leader="dot" w:pos="12950"/>
            </w:tabs>
            <w:rPr>
              <w:noProof/>
              <w:sz w:val="22"/>
              <w:szCs w:val="22"/>
            </w:rPr>
          </w:pPr>
          <w:hyperlink w:anchor="_Toc68102072" w:history="1">
            <w:r w:rsidRPr="00CF5B3F">
              <w:rPr>
                <w:rStyle w:val="Hyperlink"/>
                <w:noProof/>
              </w:rPr>
              <w:t>Definitions Related to the Specification</w:t>
            </w:r>
            <w:r>
              <w:rPr>
                <w:noProof/>
                <w:webHidden/>
              </w:rPr>
              <w:tab/>
            </w:r>
            <w:r>
              <w:rPr>
                <w:noProof/>
                <w:webHidden/>
              </w:rPr>
              <w:fldChar w:fldCharType="begin"/>
            </w:r>
            <w:r>
              <w:rPr>
                <w:noProof/>
                <w:webHidden/>
              </w:rPr>
              <w:instrText xml:space="preserve"> PAGEREF _Toc68102072 \h </w:instrText>
            </w:r>
            <w:r>
              <w:rPr>
                <w:noProof/>
                <w:webHidden/>
              </w:rPr>
            </w:r>
            <w:r>
              <w:rPr>
                <w:noProof/>
                <w:webHidden/>
              </w:rPr>
              <w:fldChar w:fldCharType="separate"/>
            </w:r>
            <w:r>
              <w:rPr>
                <w:noProof/>
                <w:webHidden/>
              </w:rPr>
              <w:t>6</w:t>
            </w:r>
            <w:r>
              <w:rPr>
                <w:noProof/>
                <w:webHidden/>
              </w:rPr>
              <w:fldChar w:fldCharType="end"/>
            </w:r>
          </w:hyperlink>
        </w:p>
        <w:p w14:paraId="2D0917E0" w14:textId="7C525881" w:rsidR="00F54205" w:rsidRDefault="00F54205">
          <w:pPr>
            <w:pStyle w:val="TOC1"/>
            <w:tabs>
              <w:tab w:val="right" w:leader="dot" w:pos="12950"/>
            </w:tabs>
            <w:rPr>
              <w:noProof/>
              <w:sz w:val="22"/>
              <w:szCs w:val="22"/>
            </w:rPr>
          </w:pPr>
          <w:hyperlink w:anchor="_Toc68102073" w:history="1">
            <w:r w:rsidRPr="00CF5B3F">
              <w:rPr>
                <w:rStyle w:val="Hyperlink"/>
                <w:noProof/>
              </w:rPr>
              <w:t>Security Strategy</w:t>
            </w:r>
            <w:r>
              <w:rPr>
                <w:noProof/>
                <w:webHidden/>
              </w:rPr>
              <w:tab/>
            </w:r>
            <w:r>
              <w:rPr>
                <w:noProof/>
                <w:webHidden/>
              </w:rPr>
              <w:fldChar w:fldCharType="begin"/>
            </w:r>
            <w:r>
              <w:rPr>
                <w:noProof/>
                <w:webHidden/>
              </w:rPr>
              <w:instrText xml:space="preserve"> PAGEREF _Toc68102073 \h </w:instrText>
            </w:r>
            <w:r>
              <w:rPr>
                <w:noProof/>
                <w:webHidden/>
              </w:rPr>
            </w:r>
            <w:r>
              <w:rPr>
                <w:noProof/>
                <w:webHidden/>
              </w:rPr>
              <w:fldChar w:fldCharType="separate"/>
            </w:r>
            <w:r>
              <w:rPr>
                <w:noProof/>
                <w:webHidden/>
              </w:rPr>
              <w:t>8</w:t>
            </w:r>
            <w:r>
              <w:rPr>
                <w:noProof/>
                <w:webHidden/>
              </w:rPr>
              <w:fldChar w:fldCharType="end"/>
            </w:r>
          </w:hyperlink>
        </w:p>
        <w:p w14:paraId="50E5A851" w14:textId="43D0CF66" w:rsidR="00F54205" w:rsidRDefault="00F54205">
          <w:pPr>
            <w:pStyle w:val="TOC1"/>
            <w:tabs>
              <w:tab w:val="right" w:leader="dot" w:pos="12950"/>
            </w:tabs>
            <w:rPr>
              <w:noProof/>
              <w:sz w:val="22"/>
              <w:szCs w:val="22"/>
            </w:rPr>
          </w:pPr>
          <w:hyperlink w:anchor="_Toc68102074" w:history="1">
            <w:r w:rsidRPr="00CF5B3F">
              <w:rPr>
                <w:rStyle w:val="Hyperlink"/>
                <w:noProof/>
              </w:rPr>
              <w:t>Access and Security Concepts</w:t>
            </w:r>
            <w:r>
              <w:rPr>
                <w:noProof/>
                <w:webHidden/>
              </w:rPr>
              <w:tab/>
            </w:r>
            <w:r>
              <w:rPr>
                <w:noProof/>
                <w:webHidden/>
              </w:rPr>
              <w:fldChar w:fldCharType="begin"/>
            </w:r>
            <w:r>
              <w:rPr>
                <w:noProof/>
                <w:webHidden/>
              </w:rPr>
              <w:instrText xml:space="preserve"> PAGEREF _Toc68102074 \h </w:instrText>
            </w:r>
            <w:r>
              <w:rPr>
                <w:noProof/>
                <w:webHidden/>
              </w:rPr>
            </w:r>
            <w:r>
              <w:rPr>
                <w:noProof/>
                <w:webHidden/>
              </w:rPr>
              <w:fldChar w:fldCharType="separate"/>
            </w:r>
            <w:r>
              <w:rPr>
                <w:noProof/>
                <w:webHidden/>
              </w:rPr>
              <w:t>10</w:t>
            </w:r>
            <w:r>
              <w:rPr>
                <w:noProof/>
                <w:webHidden/>
              </w:rPr>
              <w:fldChar w:fldCharType="end"/>
            </w:r>
          </w:hyperlink>
        </w:p>
        <w:p w14:paraId="15771142" w14:textId="77956984" w:rsidR="00F54205" w:rsidRDefault="00F54205">
          <w:pPr>
            <w:pStyle w:val="TOC2"/>
            <w:tabs>
              <w:tab w:val="right" w:leader="dot" w:pos="12950"/>
            </w:tabs>
            <w:rPr>
              <w:noProof/>
              <w:sz w:val="22"/>
              <w:szCs w:val="22"/>
            </w:rPr>
          </w:pPr>
          <w:hyperlink w:anchor="_Toc68102075" w:history="1">
            <w:r w:rsidRPr="00CF5B3F">
              <w:rPr>
                <w:rStyle w:val="Hyperlink"/>
                <w:noProof/>
              </w:rPr>
              <w:t>Password Encryption</w:t>
            </w:r>
            <w:r>
              <w:rPr>
                <w:noProof/>
                <w:webHidden/>
              </w:rPr>
              <w:tab/>
            </w:r>
            <w:r>
              <w:rPr>
                <w:noProof/>
                <w:webHidden/>
              </w:rPr>
              <w:fldChar w:fldCharType="begin"/>
            </w:r>
            <w:r>
              <w:rPr>
                <w:noProof/>
                <w:webHidden/>
              </w:rPr>
              <w:instrText xml:space="preserve"> PAGEREF _Toc68102075 \h </w:instrText>
            </w:r>
            <w:r>
              <w:rPr>
                <w:noProof/>
                <w:webHidden/>
              </w:rPr>
            </w:r>
            <w:r>
              <w:rPr>
                <w:noProof/>
                <w:webHidden/>
              </w:rPr>
              <w:fldChar w:fldCharType="separate"/>
            </w:r>
            <w:r>
              <w:rPr>
                <w:noProof/>
                <w:webHidden/>
              </w:rPr>
              <w:t>10</w:t>
            </w:r>
            <w:r>
              <w:rPr>
                <w:noProof/>
                <w:webHidden/>
              </w:rPr>
              <w:fldChar w:fldCharType="end"/>
            </w:r>
          </w:hyperlink>
        </w:p>
        <w:p w14:paraId="13DDBEB0" w14:textId="02A2FE14" w:rsidR="00F54205" w:rsidRDefault="00F54205">
          <w:pPr>
            <w:pStyle w:val="TOC2"/>
            <w:tabs>
              <w:tab w:val="right" w:leader="dot" w:pos="12950"/>
            </w:tabs>
            <w:rPr>
              <w:noProof/>
              <w:sz w:val="22"/>
              <w:szCs w:val="22"/>
            </w:rPr>
          </w:pPr>
          <w:hyperlink w:anchor="_Toc68102076" w:history="1">
            <w:r w:rsidRPr="00CF5B3F">
              <w:rPr>
                <w:rStyle w:val="Hyperlink"/>
                <w:noProof/>
              </w:rPr>
              <w:t>IP Whitelisting</w:t>
            </w:r>
            <w:r>
              <w:rPr>
                <w:noProof/>
                <w:webHidden/>
              </w:rPr>
              <w:tab/>
            </w:r>
            <w:r>
              <w:rPr>
                <w:noProof/>
                <w:webHidden/>
              </w:rPr>
              <w:fldChar w:fldCharType="begin"/>
            </w:r>
            <w:r>
              <w:rPr>
                <w:noProof/>
                <w:webHidden/>
              </w:rPr>
              <w:instrText xml:space="preserve"> PAGEREF _Toc68102076 \h </w:instrText>
            </w:r>
            <w:r>
              <w:rPr>
                <w:noProof/>
                <w:webHidden/>
              </w:rPr>
            </w:r>
            <w:r>
              <w:rPr>
                <w:noProof/>
                <w:webHidden/>
              </w:rPr>
              <w:fldChar w:fldCharType="separate"/>
            </w:r>
            <w:r>
              <w:rPr>
                <w:noProof/>
                <w:webHidden/>
              </w:rPr>
              <w:t>10</w:t>
            </w:r>
            <w:r>
              <w:rPr>
                <w:noProof/>
                <w:webHidden/>
              </w:rPr>
              <w:fldChar w:fldCharType="end"/>
            </w:r>
          </w:hyperlink>
        </w:p>
        <w:p w14:paraId="3CE911C5" w14:textId="6303EFAA" w:rsidR="00F54205" w:rsidRDefault="00F54205">
          <w:pPr>
            <w:pStyle w:val="TOC2"/>
            <w:tabs>
              <w:tab w:val="right" w:leader="dot" w:pos="12950"/>
            </w:tabs>
            <w:rPr>
              <w:noProof/>
              <w:sz w:val="22"/>
              <w:szCs w:val="22"/>
            </w:rPr>
          </w:pPr>
          <w:hyperlink w:anchor="_Toc68102077" w:history="1">
            <w:r w:rsidRPr="00CF5B3F">
              <w:rPr>
                <w:rStyle w:val="Hyperlink"/>
                <w:noProof/>
              </w:rPr>
              <w:t>Request Signatures</w:t>
            </w:r>
            <w:r>
              <w:rPr>
                <w:noProof/>
                <w:webHidden/>
              </w:rPr>
              <w:tab/>
            </w:r>
            <w:r>
              <w:rPr>
                <w:noProof/>
                <w:webHidden/>
              </w:rPr>
              <w:fldChar w:fldCharType="begin"/>
            </w:r>
            <w:r>
              <w:rPr>
                <w:noProof/>
                <w:webHidden/>
              </w:rPr>
              <w:instrText xml:space="preserve"> PAGEREF _Toc68102077 \h </w:instrText>
            </w:r>
            <w:r>
              <w:rPr>
                <w:noProof/>
                <w:webHidden/>
              </w:rPr>
            </w:r>
            <w:r>
              <w:rPr>
                <w:noProof/>
                <w:webHidden/>
              </w:rPr>
              <w:fldChar w:fldCharType="separate"/>
            </w:r>
            <w:r>
              <w:rPr>
                <w:noProof/>
                <w:webHidden/>
              </w:rPr>
              <w:t>10</w:t>
            </w:r>
            <w:r>
              <w:rPr>
                <w:noProof/>
                <w:webHidden/>
              </w:rPr>
              <w:fldChar w:fldCharType="end"/>
            </w:r>
          </w:hyperlink>
        </w:p>
        <w:p w14:paraId="545B965F" w14:textId="70A3ECAD" w:rsidR="00F54205" w:rsidRDefault="00F54205">
          <w:pPr>
            <w:pStyle w:val="TOC2"/>
            <w:tabs>
              <w:tab w:val="right" w:leader="dot" w:pos="12950"/>
            </w:tabs>
            <w:rPr>
              <w:noProof/>
              <w:sz w:val="22"/>
              <w:szCs w:val="22"/>
            </w:rPr>
          </w:pPr>
          <w:hyperlink w:anchor="_Toc68102078" w:history="1">
            <w:r w:rsidRPr="00CF5B3F">
              <w:rPr>
                <w:rStyle w:val="Hyperlink"/>
                <w:noProof/>
              </w:rPr>
              <w:t>SSL/TLS</w:t>
            </w:r>
            <w:r>
              <w:rPr>
                <w:noProof/>
                <w:webHidden/>
              </w:rPr>
              <w:tab/>
            </w:r>
            <w:r>
              <w:rPr>
                <w:noProof/>
                <w:webHidden/>
              </w:rPr>
              <w:fldChar w:fldCharType="begin"/>
            </w:r>
            <w:r>
              <w:rPr>
                <w:noProof/>
                <w:webHidden/>
              </w:rPr>
              <w:instrText xml:space="preserve"> PAGEREF _Toc68102078 \h </w:instrText>
            </w:r>
            <w:r>
              <w:rPr>
                <w:noProof/>
                <w:webHidden/>
              </w:rPr>
            </w:r>
            <w:r>
              <w:rPr>
                <w:noProof/>
                <w:webHidden/>
              </w:rPr>
              <w:fldChar w:fldCharType="separate"/>
            </w:r>
            <w:r>
              <w:rPr>
                <w:noProof/>
                <w:webHidden/>
              </w:rPr>
              <w:t>10</w:t>
            </w:r>
            <w:r>
              <w:rPr>
                <w:noProof/>
                <w:webHidden/>
              </w:rPr>
              <w:fldChar w:fldCharType="end"/>
            </w:r>
          </w:hyperlink>
        </w:p>
        <w:p w14:paraId="58A49240" w14:textId="322FF4F5" w:rsidR="00F54205" w:rsidRDefault="00F54205">
          <w:pPr>
            <w:pStyle w:val="TOC2"/>
            <w:tabs>
              <w:tab w:val="right" w:leader="dot" w:pos="12950"/>
            </w:tabs>
            <w:rPr>
              <w:noProof/>
              <w:sz w:val="22"/>
              <w:szCs w:val="22"/>
            </w:rPr>
          </w:pPr>
          <w:hyperlink w:anchor="_Toc68102079" w:history="1">
            <w:r w:rsidRPr="00CF5B3F">
              <w:rPr>
                <w:rStyle w:val="Hyperlink"/>
                <w:noProof/>
              </w:rPr>
              <w:t>AES</w:t>
            </w:r>
            <w:r>
              <w:rPr>
                <w:noProof/>
                <w:webHidden/>
              </w:rPr>
              <w:tab/>
            </w:r>
            <w:r>
              <w:rPr>
                <w:noProof/>
                <w:webHidden/>
              </w:rPr>
              <w:fldChar w:fldCharType="begin"/>
            </w:r>
            <w:r>
              <w:rPr>
                <w:noProof/>
                <w:webHidden/>
              </w:rPr>
              <w:instrText xml:space="preserve"> PAGEREF _Toc68102079 \h </w:instrText>
            </w:r>
            <w:r>
              <w:rPr>
                <w:noProof/>
                <w:webHidden/>
              </w:rPr>
            </w:r>
            <w:r>
              <w:rPr>
                <w:noProof/>
                <w:webHidden/>
              </w:rPr>
              <w:fldChar w:fldCharType="separate"/>
            </w:r>
            <w:r>
              <w:rPr>
                <w:noProof/>
                <w:webHidden/>
              </w:rPr>
              <w:t>11</w:t>
            </w:r>
            <w:r>
              <w:rPr>
                <w:noProof/>
                <w:webHidden/>
              </w:rPr>
              <w:fldChar w:fldCharType="end"/>
            </w:r>
          </w:hyperlink>
        </w:p>
        <w:p w14:paraId="3C8B95FD" w14:textId="2E489F82" w:rsidR="00F54205" w:rsidRDefault="00F54205">
          <w:pPr>
            <w:pStyle w:val="TOC2"/>
            <w:tabs>
              <w:tab w:val="right" w:leader="dot" w:pos="12950"/>
            </w:tabs>
            <w:rPr>
              <w:noProof/>
              <w:sz w:val="22"/>
              <w:szCs w:val="22"/>
            </w:rPr>
          </w:pPr>
          <w:hyperlink w:anchor="_Toc68102080" w:history="1">
            <w:r w:rsidRPr="00CF5B3F">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68102080 \h </w:instrText>
            </w:r>
            <w:r>
              <w:rPr>
                <w:noProof/>
                <w:webHidden/>
              </w:rPr>
            </w:r>
            <w:r>
              <w:rPr>
                <w:noProof/>
                <w:webHidden/>
              </w:rPr>
              <w:fldChar w:fldCharType="separate"/>
            </w:r>
            <w:r>
              <w:rPr>
                <w:noProof/>
                <w:webHidden/>
              </w:rPr>
              <w:t>11</w:t>
            </w:r>
            <w:r>
              <w:rPr>
                <w:noProof/>
                <w:webHidden/>
              </w:rPr>
              <w:fldChar w:fldCharType="end"/>
            </w:r>
          </w:hyperlink>
        </w:p>
        <w:p w14:paraId="5205E499" w14:textId="24B9CE56" w:rsidR="00F54205" w:rsidRDefault="00F54205">
          <w:pPr>
            <w:pStyle w:val="TOC2"/>
            <w:tabs>
              <w:tab w:val="right" w:leader="dot" w:pos="12950"/>
            </w:tabs>
            <w:rPr>
              <w:noProof/>
              <w:sz w:val="22"/>
              <w:szCs w:val="22"/>
            </w:rPr>
          </w:pPr>
          <w:hyperlink w:anchor="_Toc68102081" w:history="1">
            <w:r w:rsidRPr="00CF5B3F">
              <w:rPr>
                <w:rStyle w:val="Hyperlink"/>
                <w:noProof/>
              </w:rPr>
              <w:t>Other Best Practices</w:t>
            </w:r>
            <w:r>
              <w:rPr>
                <w:noProof/>
                <w:webHidden/>
              </w:rPr>
              <w:tab/>
            </w:r>
            <w:r>
              <w:rPr>
                <w:noProof/>
                <w:webHidden/>
              </w:rPr>
              <w:fldChar w:fldCharType="begin"/>
            </w:r>
            <w:r>
              <w:rPr>
                <w:noProof/>
                <w:webHidden/>
              </w:rPr>
              <w:instrText xml:space="preserve"> PAGEREF _Toc68102081 \h </w:instrText>
            </w:r>
            <w:r>
              <w:rPr>
                <w:noProof/>
                <w:webHidden/>
              </w:rPr>
            </w:r>
            <w:r>
              <w:rPr>
                <w:noProof/>
                <w:webHidden/>
              </w:rPr>
              <w:fldChar w:fldCharType="separate"/>
            </w:r>
            <w:r>
              <w:rPr>
                <w:noProof/>
                <w:webHidden/>
              </w:rPr>
              <w:t>12</w:t>
            </w:r>
            <w:r>
              <w:rPr>
                <w:noProof/>
                <w:webHidden/>
              </w:rPr>
              <w:fldChar w:fldCharType="end"/>
            </w:r>
          </w:hyperlink>
        </w:p>
        <w:p w14:paraId="471FABAE" w14:textId="66DC25EE" w:rsidR="00F54205" w:rsidRDefault="00F54205">
          <w:pPr>
            <w:pStyle w:val="TOC1"/>
            <w:tabs>
              <w:tab w:val="right" w:leader="dot" w:pos="12950"/>
            </w:tabs>
            <w:rPr>
              <w:noProof/>
              <w:sz w:val="22"/>
              <w:szCs w:val="22"/>
            </w:rPr>
          </w:pPr>
          <w:hyperlink w:anchor="_Toc68102082" w:history="1">
            <w:r w:rsidRPr="00CF5B3F">
              <w:rPr>
                <w:rStyle w:val="Hyperlink"/>
                <w:noProof/>
              </w:rPr>
              <w:t>AES Message Encryption</w:t>
            </w:r>
            <w:r>
              <w:rPr>
                <w:noProof/>
                <w:webHidden/>
              </w:rPr>
              <w:tab/>
            </w:r>
            <w:r>
              <w:rPr>
                <w:noProof/>
                <w:webHidden/>
              </w:rPr>
              <w:fldChar w:fldCharType="begin"/>
            </w:r>
            <w:r>
              <w:rPr>
                <w:noProof/>
                <w:webHidden/>
              </w:rPr>
              <w:instrText xml:space="preserve"> PAGEREF _Toc68102082 \h </w:instrText>
            </w:r>
            <w:r>
              <w:rPr>
                <w:noProof/>
                <w:webHidden/>
              </w:rPr>
            </w:r>
            <w:r>
              <w:rPr>
                <w:noProof/>
                <w:webHidden/>
              </w:rPr>
              <w:fldChar w:fldCharType="separate"/>
            </w:r>
            <w:r>
              <w:rPr>
                <w:noProof/>
                <w:webHidden/>
              </w:rPr>
              <w:t>12</w:t>
            </w:r>
            <w:r>
              <w:rPr>
                <w:noProof/>
                <w:webHidden/>
              </w:rPr>
              <w:fldChar w:fldCharType="end"/>
            </w:r>
          </w:hyperlink>
        </w:p>
        <w:p w14:paraId="250A13D8" w14:textId="2D83BEE9" w:rsidR="00F54205" w:rsidRDefault="00F54205">
          <w:pPr>
            <w:pStyle w:val="TOC2"/>
            <w:tabs>
              <w:tab w:val="right" w:leader="dot" w:pos="12950"/>
            </w:tabs>
            <w:rPr>
              <w:noProof/>
              <w:sz w:val="22"/>
              <w:szCs w:val="22"/>
            </w:rPr>
          </w:pPr>
          <w:hyperlink w:anchor="_Toc68102083" w:history="1">
            <w:r w:rsidRPr="00CF5B3F">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68102083 \h </w:instrText>
            </w:r>
            <w:r>
              <w:rPr>
                <w:noProof/>
                <w:webHidden/>
              </w:rPr>
            </w:r>
            <w:r>
              <w:rPr>
                <w:noProof/>
                <w:webHidden/>
              </w:rPr>
              <w:fldChar w:fldCharType="separate"/>
            </w:r>
            <w:r>
              <w:rPr>
                <w:noProof/>
                <w:webHidden/>
              </w:rPr>
              <w:t>15</w:t>
            </w:r>
            <w:r>
              <w:rPr>
                <w:noProof/>
                <w:webHidden/>
              </w:rPr>
              <w:fldChar w:fldCharType="end"/>
            </w:r>
          </w:hyperlink>
        </w:p>
        <w:p w14:paraId="0EA812F3" w14:textId="739FA295" w:rsidR="00F54205" w:rsidRDefault="00F54205">
          <w:pPr>
            <w:pStyle w:val="TOC2"/>
            <w:tabs>
              <w:tab w:val="right" w:leader="dot" w:pos="12950"/>
            </w:tabs>
            <w:rPr>
              <w:noProof/>
              <w:sz w:val="22"/>
              <w:szCs w:val="22"/>
            </w:rPr>
          </w:pPr>
          <w:hyperlink w:anchor="_Toc68102084" w:history="1">
            <w:r w:rsidRPr="00CF5B3F">
              <w:rPr>
                <w:rStyle w:val="Hyperlink"/>
                <w:noProof/>
              </w:rPr>
              <w:t>AES/REST Message Flow – SymMetric (JWE Symmetric Method)</w:t>
            </w:r>
            <w:r>
              <w:rPr>
                <w:noProof/>
                <w:webHidden/>
              </w:rPr>
              <w:tab/>
            </w:r>
            <w:r>
              <w:rPr>
                <w:noProof/>
                <w:webHidden/>
              </w:rPr>
              <w:fldChar w:fldCharType="begin"/>
            </w:r>
            <w:r>
              <w:rPr>
                <w:noProof/>
                <w:webHidden/>
              </w:rPr>
              <w:instrText xml:space="preserve"> PAGEREF _Toc68102084 \h </w:instrText>
            </w:r>
            <w:r>
              <w:rPr>
                <w:noProof/>
                <w:webHidden/>
              </w:rPr>
            </w:r>
            <w:r>
              <w:rPr>
                <w:noProof/>
                <w:webHidden/>
              </w:rPr>
              <w:fldChar w:fldCharType="separate"/>
            </w:r>
            <w:r>
              <w:rPr>
                <w:noProof/>
                <w:webHidden/>
              </w:rPr>
              <w:t>17</w:t>
            </w:r>
            <w:r>
              <w:rPr>
                <w:noProof/>
                <w:webHidden/>
              </w:rPr>
              <w:fldChar w:fldCharType="end"/>
            </w:r>
          </w:hyperlink>
        </w:p>
        <w:p w14:paraId="60EBA0B5" w14:textId="75E2B103" w:rsidR="00F54205" w:rsidRDefault="00F54205">
          <w:pPr>
            <w:pStyle w:val="TOC2"/>
            <w:tabs>
              <w:tab w:val="right" w:leader="dot" w:pos="12950"/>
            </w:tabs>
            <w:rPr>
              <w:noProof/>
              <w:sz w:val="22"/>
              <w:szCs w:val="22"/>
            </w:rPr>
          </w:pPr>
          <w:hyperlink w:anchor="_Toc68102085" w:history="1">
            <w:r w:rsidRPr="00CF5B3F">
              <w:rPr>
                <w:rStyle w:val="Hyperlink"/>
                <w:noProof/>
              </w:rPr>
              <w:t>AES/XML Message Flow – Assymmetric (used By SAML)</w:t>
            </w:r>
            <w:r>
              <w:rPr>
                <w:noProof/>
                <w:webHidden/>
              </w:rPr>
              <w:tab/>
            </w:r>
            <w:r>
              <w:rPr>
                <w:noProof/>
                <w:webHidden/>
              </w:rPr>
              <w:fldChar w:fldCharType="begin"/>
            </w:r>
            <w:r>
              <w:rPr>
                <w:noProof/>
                <w:webHidden/>
              </w:rPr>
              <w:instrText xml:space="preserve"> PAGEREF _Toc68102085 \h </w:instrText>
            </w:r>
            <w:r>
              <w:rPr>
                <w:noProof/>
                <w:webHidden/>
              </w:rPr>
            </w:r>
            <w:r>
              <w:rPr>
                <w:noProof/>
                <w:webHidden/>
              </w:rPr>
              <w:fldChar w:fldCharType="separate"/>
            </w:r>
            <w:r>
              <w:rPr>
                <w:noProof/>
                <w:webHidden/>
              </w:rPr>
              <w:t>19</w:t>
            </w:r>
            <w:r>
              <w:rPr>
                <w:noProof/>
                <w:webHidden/>
              </w:rPr>
              <w:fldChar w:fldCharType="end"/>
            </w:r>
          </w:hyperlink>
        </w:p>
        <w:p w14:paraId="4A8134F1" w14:textId="24B8C922" w:rsidR="00F54205" w:rsidRDefault="00F54205">
          <w:pPr>
            <w:pStyle w:val="TOC2"/>
            <w:tabs>
              <w:tab w:val="right" w:leader="dot" w:pos="12950"/>
            </w:tabs>
            <w:rPr>
              <w:noProof/>
              <w:sz w:val="22"/>
              <w:szCs w:val="22"/>
            </w:rPr>
          </w:pPr>
          <w:hyperlink w:anchor="_Toc68102086" w:history="1">
            <w:r w:rsidRPr="00CF5B3F">
              <w:rPr>
                <w:rStyle w:val="Hyperlink"/>
                <w:noProof/>
              </w:rPr>
              <w:t>AES/XML Message Flow - symmetric</w:t>
            </w:r>
            <w:r>
              <w:rPr>
                <w:noProof/>
                <w:webHidden/>
              </w:rPr>
              <w:tab/>
            </w:r>
            <w:r>
              <w:rPr>
                <w:noProof/>
                <w:webHidden/>
              </w:rPr>
              <w:fldChar w:fldCharType="begin"/>
            </w:r>
            <w:r>
              <w:rPr>
                <w:noProof/>
                <w:webHidden/>
              </w:rPr>
              <w:instrText xml:space="preserve"> PAGEREF _Toc68102086 \h </w:instrText>
            </w:r>
            <w:r>
              <w:rPr>
                <w:noProof/>
                <w:webHidden/>
              </w:rPr>
            </w:r>
            <w:r>
              <w:rPr>
                <w:noProof/>
                <w:webHidden/>
              </w:rPr>
              <w:fldChar w:fldCharType="separate"/>
            </w:r>
            <w:r>
              <w:rPr>
                <w:noProof/>
                <w:webHidden/>
              </w:rPr>
              <w:t>21</w:t>
            </w:r>
            <w:r>
              <w:rPr>
                <w:noProof/>
                <w:webHidden/>
              </w:rPr>
              <w:fldChar w:fldCharType="end"/>
            </w:r>
          </w:hyperlink>
        </w:p>
        <w:p w14:paraId="59D8DEAF" w14:textId="37F7A718" w:rsidR="00F54205" w:rsidRDefault="00F54205">
          <w:pPr>
            <w:pStyle w:val="TOC2"/>
            <w:tabs>
              <w:tab w:val="right" w:leader="dot" w:pos="12950"/>
            </w:tabs>
            <w:rPr>
              <w:noProof/>
              <w:sz w:val="22"/>
              <w:szCs w:val="22"/>
            </w:rPr>
          </w:pPr>
          <w:hyperlink w:anchor="_Toc68102087" w:history="1">
            <w:r w:rsidRPr="00CF5B3F">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68102087 \h </w:instrText>
            </w:r>
            <w:r>
              <w:rPr>
                <w:noProof/>
                <w:webHidden/>
              </w:rPr>
            </w:r>
            <w:r>
              <w:rPr>
                <w:noProof/>
                <w:webHidden/>
              </w:rPr>
              <w:fldChar w:fldCharType="separate"/>
            </w:r>
            <w:r>
              <w:rPr>
                <w:noProof/>
                <w:webHidden/>
              </w:rPr>
              <w:t>23</w:t>
            </w:r>
            <w:r>
              <w:rPr>
                <w:noProof/>
                <w:webHidden/>
              </w:rPr>
              <w:fldChar w:fldCharType="end"/>
            </w:r>
          </w:hyperlink>
        </w:p>
        <w:p w14:paraId="6FE3D74F" w14:textId="52EDD14E" w:rsidR="00F54205" w:rsidRDefault="00F54205">
          <w:pPr>
            <w:pStyle w:val="TOC1"/>
            <w:tabs>
              <w:tab w:val="right" w:leader="dot" w:pos="12950"/>
            </w:tabs>
            <w:rPr>
              <w:noProof/>
              <w:sz w:val="22"/>
              <w:szCs w:val="22"/>
            </w:rPr>
          </w:pPr>
          <w:hyperlink w:anchor="_Toc68102088" w:history="1">
            <w:r w:rsidRPr="00CF5B3F">
              <w:rPr>
                <w:rStyle w:val="Hyperlink"/>
                <w:noProof/>
              </w:rPr>
              <w:t>SSO Best Practices</w:t>
            </w:r>
            <w:r>
              <w:rPr>
                <w:noProof/>
                <w:webHidden/>
              </w:rPr>
              <w:tab/>
            </w:r>
            <w:r>
              <w:rPr>
                <w:noProof/>
                <w:webHidden/>
              </w:rPr>
              <w:fldChar w:fldCharType="begin"/>
            </w:r>
            <w:r>
              <w:rPr>
                <w:noProof/>
                <w:webHidden/>
              </w:rPr>
              <w:instrText xml:space="preserve"> PAGEREF _Toc68102088 \h </w:instrText>
            </w:r>
            <w:r>
              <w:rPr>
                <w:noProof/>
                <w:webHidden/>
              </w:rPr>
            </w:r>
            <w:r>
              <w:rPr>
                <w:noProof/>
                <w:webHidden/>
              </w:rPr>
              <w:fldChar w:fldCharType="separate"/>
            </w:r>
            <w:r>
              <w:rPr>
                <w:noProof/>
                <w:webHidden/>
              </w:rPr>
              <w:t>24</w:t>
            </w:r>
            <w:r>
              <w:rPr>
                <w:noProof/>
                <w:webHidden/>
              </w:rPr>
              <w:fldChar w:fldCharType="end"/>
            </w:r>
          </w:hyperlink>
        </w:p>
        <w:p w14:paraId="12C7D595" w14:textId="51B31BE0" w:rsidR="00F54205" w:rsidRDefault="00F54205">
          <w:pPr>
            <w:pStyle w:val="TOC2"/>
            <w:tabs>
              <w:tab w:val="right" w:leader="dot" w:pos="12950"/>
            </w:tabs>
            <w:rPr>
              <w:noProof/>
              <w:sz w:val="22"/>
              <w:szCs w:val="22"/>
            </w:rPr>
          </w:pPr>
          <w:hyperlink w:anchor="_Toc68102089" w:history="1">
            <w:r w:rsidRPr="00CF5B3F">
              <w:rPr>
                <w:rStyle w:val="Hyperlink"/>
                <w:noProof/>
              </w:rPr>
              <w:t>SSO Overview</w:t>
            </w:r>
            <w:r>
              <w:rPr>
                <w:noProof/>
                <w:webHidden/>
              </w:rPr>
              <w:tab/>
            </w:r>
            <w:r>
              <w:rPr>
                <w:noProof/>
                <w:webHidden/>
              </w:rPr>
              <w:fldChar w:fldCharType="begin"/>
            </w:r>
            <w:r>
              <w:rPr>
                <w:noProof/>
                <w:webHidden/>
              </w:rPr>
              <w:instrText xml:space="preserve"> PAGEREF _Toc68102089 \h </w:instrText>
            </w:r>
            <w:r>
              <w:rPr>
                <w:noProof/>
                <w:webHidden/>
              </w:rPr>
            </w:r>
            <w:r>
              <w:rPr>
                <w:noProof/>
                <w:webHidden/>
              </w:rPr>
              <w:fldChar w:fldCharType="separate"/>
            </w:r>
            <w:r>
              <w:rPr>
                <w:noProof/>
                <w:webHidden/>
              </w:rPr>
              <w:t>25</w:t>
            </w:r>
            <w:r>
              <w:rPr>
                <w:noProof/>
                <w:webHidden/>
              </w:rPr>
              <w:fldChar w:fldCharType="end"/>
            </w:r>
          </w:hyperlink>
        </w:p>
        <w:p w14:paraId="17596D8D" w14:textId="73ED5D49" w:rsidR="00F54205" w:rsidRDefault="00F54205">
          <w:pPr>
            <w:pStyle w:val="TOC2"/>
            <w:tabs>
              <w:tab w:val="right" w:leader="dot" w:pos="12950"/>
            </w:tabs>
            <w:rPr>
              <w:noProof/>
              <w:sz w:val="22"/>
              <w:szCs w:val="22"/>
            </w:rPr>
          </w:pPr>
          <w:hyperlink w:anchor="_Toc68102090" w:history="1">
            <w:r w:rsidRPr="00CF5B3F">
              <w:rPr>
                <w:rStyle w:val="Hyperlink"/>
                <w:noProof/>
              </w:rPr>
              <w:t>OAuth, SAML, OpenID</w:t>
            </w:r>
            <w:r>
              <w:rPr>
                <w:noProof/>
                <w:webHidden/>
              </w:rPr>
              <w:tab/>
            </w:r>
            <w:r>
              <w:rPr>
                <w:noProof/>
                <w:webHidden/>
              </w:rPr>
              <w:fldChar w:fldCharType="begin"/>
            </w:r>
            <w:r>
              <w:rPr>
                <w:noProof/>
                <w:webHidden/>
              </w:rPr>
              <w:instrText xml:space="preserve"> PAGEREF _Toc68102090 \h </w:instrText>
            </w:r>
            <w:r>
              <w:rPr>
                <w:noProof/>
                <w:webHidden/>
              </w:rPr>
            </w:r>
            <w:r>
              <w:rPr>
                <w:noProof/>
                <w:webHidden/>
              </w:rPr>
              <w:fldChar w:fldCharType="separate"/>
            </w:r>
            <w:r>
              <w:rPr>
                <w:noProof/>
                <w:webHidden/>
              </w:rPr>
              <w:t>27</w:t>
            </w:r>
            <w:r>
              <w:rPr>
                <w:noProof/>
                <w:webHidden/>
              </w:rPr>
              <w:fldChar w:fldCharType="end"/>
            </w:r>
          </w:hyperlink>
        </w:p>
        <w:p w14:paraId="5CCC8B72" w14:textId="21FB9538" w:rsidR="00F54205" w:rsidRDefault="00F54205">
          <w:pPr>
            <w:pStyle w:val="TOC2"/>
            <w:tabs>
              <w:tab w:val="right" w:leader="dot" w:pos="12950"/>
            </w:tabs>
            <w:rPr>
              <w:noProof/>
              <w:sz w:val="22"/>
              <w:szCs w:val="22"/>
            </w:rPr>
          </w:pPr>
          <w:hyperlink w:anchor="_Toc68102091" w:history="1">
            <w:r w:rsidRPr="00CF5B3F">
              <w:rPr>
                <w:rStyle w:val="Hyperlink"/>
                <w:noProof/>
              </w:rPr>
              <w:t>OAuth 2.0 Authorization Model Overview</w:t>
            </w:r>
            <w:r>
              <w:rPr>
                <w:noProof/>
                <w:webHidden/>
              </w:rPr>
              <w:tab/>
            </w:r>
            <w:r>
              <w:rPr>
                <w:noProof/>
                <w:webHidden/>
              </w:rPr>
              <w:fldChar w:fldCharType="begin"/>
            </w:r>
            <w:r>
              <w:rPr>
                <w:noProof/>
                <w:webHidden/>
              </w:rPr>
              <w:instrText xml:space="preserve"> PAGEREF _Toc68102091 \h </w:instrText>
            </w:r>
            <w:r>
              <w:rPr>
                <w:noProof/>
                <w:webHidden/>
              </w:rPr>
            </w:r>
            <w:r>
              <w:rPr>
                <w:noProof/>
                <w:webHidden/>
              </w:rPr>
              <w:fldChar w:fldCharType="separate"/>
            </w:r>
            <w:r>
              <w:rPr>
                <w:noProof/>
                <w:webHidden/>
              </w:rPr>
              <w:t>27</w:t>
            </w:r>
            <w:r>
              <w:rPr>
                <w:noProof/>
                <w:webHidden/>
              </w:rPr>
              <w:fldChar w:fldCharType="end"/>
            </w:r>
          </w:hyperlink>
        </w:p>
        <w:p w14:paraId="2E0E6A5C" w14:textId="760D0FBC" w:rsidR="00F54205" w:rsidRDefault="00F54205">
          <w:pPr>
            <w:pStyle w:val="TOC2"/>
            <w:tabs>
              <w:tab w:val="right" w:leader="dot" w:pos="12950"/>
            </w:tabs>
            <w:rPr>
              <w:noProof/>
              <w:sz w:val="22"/>
              <w:szCs w:val="22"/>
            </w:rPr>
          </w:pPr>
          <w:hyperlink w:anchor="_Toc68102092" w:history="1">
            <w:r w:rsidRPr="00CF5B3F">
              <w:rPr>
                <w:rStyle w:val="Hyperlink"/>
                <w:noProof/>
              </w:rPr>
              <w:t>Openid 2.0 Authentication  Overview</w:t>
            </w:r>
            <w:r>
              <w:rPr>
                <w:noProof/>
                <w:webHidden/>
              </w:rPr>
              <w:tab/>
            </w:r>
            <w:r>
              <w:rPr>
                <w:noProof/>
                <w:webHidden/>
              </w:rPr>
              <w:fldChar w:fldCharType="begin"/>
            </w:r>
            <w:r>
              <w:rPr>
                <w:noProof/>
                <w:webHidden/>
              </w:rPr>
              <w:instrText xml:space="preserve"> PAGEREF _Toc68102092 \h </w:instrText>
            </w:r>
            <w:r>
              <w:rPr>
                <w:noProof/>
                <w:webHidden/>
              </w:rPr>
            </w:r>
            <w:r>
              <w:rPr>
                <w:noProof/>
                <w:webHidden/>
              </w:rPr>
              <w:fldChar w:fldCharType="separate"/>
            </w:r>
            <w:r>
              <w:rPr>
                <w:noProof/>
                <w:webHidden/>
              </w:rPr>
              <w:t>28</w:t>
            </w:r>
            <w:r>
              <w:rPr>
                <w:noProof/>
                <w:webHidden/>
              </w:rPr>
              <w:fldChar w:fldCharType="end"/>
            </w:r>
          </w:hyperlink>
        </w:p>
        <w:p w14:paraId="7A130C02" w14:textId="5C4DF177" w:rsidR="00F54205" w:rsidRDefault="00F54205">
          <w:pPr>
            <w:pStyle w:val="TOC2"/>
            <w:tabs>
              <w:tab w:val="right" w:leader="dot" w:pos="12950"/>
            </w:tabs>
            <w:rPr>
              <w:noProof/>
              <w:sz w:val="22"/>
              <w:szCs w:val="22"/>
            </w:rPr>
          </w:pPr>
          <w:hyperlink w:anchor="_Toc68102093" w:history="1">
            <w:r w:rsidRPr="00CF5B3F">
              <w:rPr>
                <w:rStyle w:val="Hyperlink"/>
                <w:noProof/>
              </w:rPr>
              <w:t>SAML 2.0 SSO Model Overview</w:t>
            </w:r>
            <w:r>
              <w:rPr>
                <w:noProof/>
                <w:webHidden/>
              </w:rPr>
              <w:tab/>
            </w:r>
            <w:r>
              <w:rPr>
                <w:noProof/>
                <w:webHidden/>
              </w:rPr>
              <w:fldChar w:fldCharType="begin"/>
            </w:r>
            <w:r>
              <w:rPr>
                <w:noProof/>
                <w:webHidden/>
              </w:rPr>
              <w:instrText xml:space="preserve"> PAGEREF _Toc68102093 \h </w:instrText>
            </w:r>
            <w:r>
              <w:rPr>
                <w:noProof/>
                <w:webHidden/>
              </w:rPr>
            </w:r>
            <w:r>
              <w:rPr>
                <w:noProof/>
                <w:webHidden/>
              </w:rPr>
              <w:fldChar w:fldCharType="separate"/>
            </w:r>
            <w:r>
              <w:rPr>
                <w:noProof/>
                <w:webHidden/>
              </w:rPr>
              <w:t>29</w:t>
            </w:r>
            <w:r>
              <w:rPr>
                <w:noProof/>
                <w:webHidden/>
              </w:rPr>
              <w:fldChar w:fldCharType="end"/>
            </w:r>
          </w:hyperlink>
        </w:p>
        <w:p w14:paraId="47C09898" w14:textId="4C6A7FB4" w:rsidR="00F54205" w:rsidRDefault="00F54205">
          <w:pPr>
            <w:pStyle w:val="TOC2"/>
            <w:tabs>
              <w:tab w:val="right" w:leader="dot" w:pos="12950"/>
            </w:tabs>
            <w:rPr>
              <w:noProof/>
              <w:sz w:val="22"/>
              <w:szCs w:val="22"/>
            </w:rPr>
          </w:pPr>
          <w:hyperlink w:anchor="_Toc68102094" w:history="1">
            <w:r w:rsidRPr="00CF5B3F">
              <w:rPr>
                <w:rStyle w:val="Hyperlink"/>
                <w:noProof/>
              </w:rPr>
              <w:t>SSO Use Case Overview</w:t>
            </w:r>
            <w:r>
              <w:rPr>
                <w:noProof/>
                <w:webHidden/>
              </w:rPr>
              <w:tab/>
            </w:r>
            <w:r>
              <w:rPr>
                <w:noProof/>
                <w:webHidden/>
              </w:rPr>
              <w:fldChar w:fldCharType="begin"/>
            </w:r>
            <w:r>
              <w:rPr>
                <w:noProof/>
                <w:webHidden/>
              </w:rPr>
              <w:instrText xml:space="preserve"> PAGEREF _Toc68102094 \h </w:instrText>
            </w:r>
            <w:r>
              <w:rPr>
                <w:noProof/>
                <w:webHidden/>
              </w:rPr>
            </w:r>
            <w:r>
              <w:rPr>
                <w:noProof/>
                <w:webHidden/>
              </w:rPr>
              <w:fldChar w:fldCharType="separate"/>
            </w:r>
            <w:r>
              <w:rPr>
                <w:noProof/>
                <w:webHidden/>
              </w:rPr>
              <w:t>30</w:t>
            </w:r>
            <w:r>
              <w:rPr>
                <w:noProof/>
                <w:webHidden/>
              </w:rPr>
              <w:fldChar w:fldCharType="end"/>
            </w:r>
          </w:hyperlink>
        </w:p>
        <w:p w14:paraId="42AAE067" w14:textId="3405B99D" w:rsidR="00F54205" w:rsidRDefault="00F54205">
          <w:pPr>
            <w:pStyle w:val="TOC2"/>
            <w:tabs>
              <w:tab w:val="right" w:leader="dot" w:pos="12950"/>
            </w:tabs>
            <w:rPr>
              <w:noProof/>
              <w:sz w:val="22"/>
              <w:szCs w:val="22"/>
            </w:rPr>
          </w:pPr>
          <w:hyperlink w:anchor="_Toc68102095" w:history="1">
            <w:r w:rsidRPr="00CF5B3F">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68102095 \h </w:instrText>
            </w:r>
            <w:r>
              <w:rPr>
                <w:noProof/>
                <w:webHidden/>
              </w:rPr>
            </w:r>
            <w:r>
              <w:rPr>
                <w:noProof/>
                <w:webHidden/>
              </w:rPr>
              <w:fldChar w:fldCharType="separate"/>
            </w:r>
            <w:r>
              <w:rPr>
                <w:noProof/>
                <w:webHidden/>
              </w:rPr>
              <w:t>31</w:t>
            </w:r>
            <w:r>
              <w:rPr>
                <w:noProof/>
                <w:webHidden/>
              </w:rPr>
              <w:fldChar w:fldCharType="end"/>
            </w:r>
          </w:hyperlink>
        </w:p>
        <w:p w14:paraId="306F9973" w14:textId="75B4D24D" w:rsidR="00F54205" w:rsidRDefault="00F54205">
          <w:pPr>
            <w:pStyle w:val="TOC2"/>
            <w:tabs>
              <w:tab w:val="right" w:leader="dot" w:pos="12950"/>
            </w:tabs>
            <w:rPr>
              <w:noProof/>
              <w:sz w:val="22"/>
              <w:szCs w:val="22"/>
            </w:rPr>
          </w:pPr>
          <w:hyperlink w:anchor="_Toc68102096" w:history="1">
            <w:r w:rsidRPr="00CF5B3F">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68102096 \h </w:instrText>
            </w:r>
            <w:r>
              <w:rPr>
                <w:noProof/>
                <w:webHidden/>
              </w:rPr>
            </w:r>
            <w:r>
              <w:rPr>
                <w:noProof/>
                <w:webHidden/>
              </w:rPr>
              <w:fldChar w:fldCharType="separate"/>
            </w:r>
            <w:r>
              <w:rPr>
                <w:noProof/>
                <w:webHidden/>
              </w:rPr>
              <w:t>35</w:t>
            </w:r>
            <w:r>
              <w:rPr>
                <w:noProof/>
                <w:webHidden/>
              </w:rPr>
              <w:fldChar w:fldCharType="end"/>
            </w:r>
          </w:hyperlink>
        </w:p>
        <w:p w14:paraId="445E95F0" w14:textId="348F273D" w:rsidR="00F54205" w:rsidRDefault="00F54205">
          <w:pPr>
            <w:pStyle w:val="TOC2"/>
            <w:tabs>
              <w:tab w:val="right" w:leader="dot" w:pos="12950"/>
            </w:tabs>
            <w:rPr>
              <w:noProof/>
              <w:sz w:val="22"/>
              <w:szCs w:val="22"/>
            </w:rPr>
          </w:pPr>
          <w:hyperlink w:anchor="_Toc68102097" w:history="1">
            <w:r w:rsidRPr="00CF5B3F">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68102097 \h </w:instrText>
            </w:r>
            <w:r>
              <w:rPr>
                <w:noProof/>
                <w:webHidden/>
              </w:rPr>
            </w:r>
            <w:r>
              <w:rPr>
                <w:noProof/>
                <w:webHidden/>
              </w:rPr>
              <w:fldChar w:fldCharType="separate"/>
            </w:r>
            <w:r>
              <w:rPr>
                <w:noProof/>
                <w:webHidden/>
              </w:rPr>
              <w:t>39</w:t>
            </w:r>
            <w:r>
              <w:rPr>
                <w:noProof/>
                <w:webHidden/>
              </w:rPr>
              <w:fldChar w:fldCharType="end"/>
            </w:r>
          </w:hyperlink>
        </w:p>
        <w:p w14:paraId="7BAAE4C3" w14:textId="24E438E0" w:rsidR="00F54205" w:rsidRDefault="00F54205">
          <w:pPr>
            <w:pStyle w:val="TOC2"/>
            <w:tabs>
              <w:tab w:val="right" w:leader="dot" w:pos="12950"/>
            </w:tabs>
            <w:rPr>
              <w:noProof/>
              <w:sz w:val="22"/>
              <w:szCs w:val="22"/>
            </w:rPr>
          </w:pPr>
          <w:hyperlink w:anchor="_Toc68102098" w:history="1">
            <w:r w:rsidRPr="00CF5B3F">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68102098 \h </w:instrText>
            </w:r>
            <w:r>
              <w:rPr>
                <w:noProof/>
                <w:webHidden/>
              </w:rPr>
            </w:r>
            <w:r>
              <w:rPr>
                <w:noProof/>
                <w:webHidden/>
              </w:rPr>
              <w:fldChar w:fldCharType="separate"/>
            </w:r>
            <w:r>
              <w:rPr>
                <w:noProof/>
                <w:webHidden/>
              </w:rPr>
              <w:t>42</w:t>
            </w:r>
            <w:r>
              <w:rPr>
                <w:noProof/>
                <w:webHidden/>
              </w:rPr>
              <w:fldChar w:fldCharType="end"/>
            </w:r>
          </w:hyperlink>
        </w:p>
        <w:p w14:paraId="6616FF1A" w14:textId="672E5876" w:rsidR="00F54205" w:rsidRDefault="00F54205">
          <w:pPr>
            <w:pStyle w:val="TOC2"/>
            <w:tabs>
              <w:tab w:val="right" w:leader="dot" w:pos="12950"/>
            </w:tabs>
            <w:rPr>
              <w:noProof/>
              <w:sz w:val="22"/>
              <w:szCs w:val="22"/>
            </w:rPr>
          </w:pPr>
          <w:hyperlink w:anchor="_Toc68102099" w:history="1">
            <w:r w:rsidRPr="00CF5B3F">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68102099 \h </w:instrText>
            </w:r>
            <w:r>
              <w:rPr>
                <w:noProof/>
                <w:webHidden/>
              </w:rPr>
            </w:r>
            <w:r>
              <w:rPr>
                <w:noProof/>
                <w:webHidden/>
              </w:rPr>
              <w:fldChar w:fldCharType="separate"/>
            </w:r>
            <w:r>
              <w:rPr>
                <w:noProof/>
                <w:webHidden/>
              </w:rPr>
              <w:t>44</w:t>
            </w:r>
            <w:r>
              <w:rPr>
                <w:noProof/>
                <w:webHidden/>
              </w:rPr>
              <w:fldChar w:fldCharType="end"/>
            </w:r>
          </w:hyperlink>
        </w:p>
        <w:p w14:paraId="1B4588CD" w14:textId="492CC11A" w:rsidR="00F54205" w:rsidRDefault="00F54205">
          <w:pPr>
            <w:pStyle w:val="TOC2"/>
            <w:tabs>
              <w:tab w:val="right" w:leader="dot" w:pos="12950"/>
            </w:tabs>
            <w:rPr>
              <w:noProof/>
              <w:sz w:val="22"/>
              <w:szCs w:val="22"/>
            </w:rPr>
          </w:pPr>
          <w:hyperlink w:anchor="_Toc68102100" w:history="1">
            <w:r w:rsidRPr="00CF5B3F">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68102100 \h </w:instrText>
            </w:r>
            <w:r>
              <w:rPr>
                <w:noProof/>
                <w:webHidden/>
              </w:rPr>
            </w:r>
            <w:r>
              <w:rPr>
                <w:noProof/>
                <w:webHidden/>
              </w:rPr>
              <w:fldChar w:fldCharType="separate"/>
            </w:r>
            <w:r>
              <w:rPr>
                <w:noProof/>
                <w:webHidden/>
              </w:rPr>
              <w:t>46</w:t>
            </w:r>
            <w:r>
              <w:rPr>
                <w:noProof/>
                <w:webHidden/>
              </w:rPr>
              <w:fldChar w:fldCharType="end"/>
            </w:r>
          </w:hyperlink>
        </w:p>
        <w:p w14:paraId="559DD9B8" w14:textId="39A40B67" w:rsidR="00F54205" w:rsidRDefault="00F54205">
          <w:pPr>
            <w:pStyle w:val="TOC2"/>
            <w:tabs>
              <w:tab w:val="right" w:leader="dot" w:pos="12950"/>
            </w:tabs>
            <w:rPr>
              <w:noProof/>
              <w:sz w:val="22"/>
              <w:szCs w:val="22"/>
            </w:rPr>
          </w:pPr>
          <w:hyperlink w:anchor="_Toc68102101" w:history="1">
            <w:r w:rsidRPr="00CF5B3F">
              <w:rPr>
                <w:rStyle w:val="Hyperlink"/>
                <w:noProof/>
              </w:rPr>
              <w:t>Manage user identities with SCIM</w:t>
            </w:r>
            <w:r>
              <w:rPr>
                <w:noProof/>
                <w:webHidden/>
              </w:rPr>
              <w:tab/>
            </w:r>
            <w:r>
              <w:rPr>
                <w:noProof/>
                <w:webHidden/>
              </w:rPr>
              <w:fldChar w:fldCharType="begin"/>
            </w:r>
            <w:r>
              <w:rPr>
                <w:noProof/>
                <w:webHidden/>
              </w:rPr>
              <w:instrText xml:space="preserve"> PAGEREF _Toc68102101 \h </w:instrText>
            </w:r>
            <w:r>
              <w:rPr>
                <w:noProof/>
                <w:webHidden/>
              </w:rPr>
            </w:r>
            <w:r>
              <w:rPr>
                <w:noProof/>
                <w:webHidden/>
              </w:rPr>
              <w:fldChar w:fldCharType="separate"/>
            </w:r>
            <w:r>
              <w:rPr>
                <w:noProof/>
                <w:webHidden/>
              </w:rPr>
              <w:t>48</w:t>
            </w:r>
            <w:r>
              <w:rPr>
                <w:noProof/>
                <w:webHidden/>
              </w:rPr>
              <w:fldChar w:fldCharType="end"/>
            </w:r>
          </w:hyperlink>
        </w:p>
        <w:p w14:paraId="23B638FE" w14:textId="5625507C" w:rsidR="00F54205" w:rsidRDefault="00F54205">
          <w:pPr>
            <w:pStyle w:val="TOC2"/>
            <w:tabs>
              <w:tab w:val="right" w:leader="dot" w:pos="12950"/>
            </w:tabs>
            <w:rPr>
              <w:noProof/>
              <w:sz w:val="22"/>
              <w:szCs w:val="22"/>
            </w:rPr>
          </w:pPr>
          <w:hyperlink w:anchor="_Toc68102102" w:history="1">
            <w:r w:rsidRPr="00CF5B3F">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68102102 \h </w:instrText>
            </w:r>
            <w:r>
              <w:rPr>
                <w:noProof/>
                <w:webHidden/>
              </w:rPr>
            </w:r>
            <w:r>
              <w:rPr>
                <w:noProof/>
                <w:webHidden/>
              </w:rPr>
              <w:fldChar w:fldCharType="separate"/>
            </w:r>
            <w:r>
              <w:rPr>
                <w:noProof/>
                <w:webHidden/>
              </w:rPr>
              <w:t>49</w:t>
            </w:r>
            <w:r>
              <w:rPr>
                <w:noProof/>
                <w:webHidden/>
              </w:rPr>
              <w:fldChar w:fldCharType="end"/>
            </w:r>
          </w:hyperlink>
        </w:p>
        <w:p w14:paraId="20B53740" w14:textId="0E82DE46" w:rsidR="00F54205" w:rsidRDefault="00F54205">
          <w:pPr>
            <w:pStyle w:val="TOC2"/>
            <w:tabs>
              <w:tab w:val="right" w:leader="dot" w:pos="12950"/>
            </w:tabs>
            <w:rPr>
              <w:noProof/>
              <w:sz w:val="22"/>
              <w:szCs w:val="22"/>
            </w:rPr>
          </w:pPr>
          <w:hyperlink w:anchor="_Toc68102103" w:history="1">
            <w:r w:rsidRPr="00CF5B3F">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68102103 \h </w:instrText>
            </w:r>
            <w:r>
              <w:rPr>
                <w:noProof/>
                <w:webHidden/>
              </w:rPr>
            </w:r>
            <w:r>
              <w:rPr>
                <w:noProof/>
                <w:webHidden/>
              </w:rPr>
              <w:fldChar w:fldCharType="separate"/>
            </w:r>
            <w:r>
              <w:rPr>
                <w:noProof/>
                <w:webHidden/>
              </w:rPr>
              <w:t>52</w:t>
            </w:r>
            <w:r>
              <w:rPr>
                <w:noProof/>
                <w:webHidden/>
              </w:rPr>
              <w:fldChar w:fldCharType="end"/>
            </w:r>
          </w:hyperlink>
        </w:p>
        <w:p w14:paraId="631556F5" w14:textId="4E70DD87" w:rsidR="00F54205" w:rsidRDefault="00F54205">
          <w:pPr>
            <w:pStyle w:val="TOC2"/>
            <w:tabs>
              <w:tab w:val="right" w:leader="dot" w:pos="12950"/>
            </w:tabs>
            <w:rPr>
              <w:noProof/>
              <w:sz w:val="22"/>
              <w:szCs w:val="22"/>
            </w:rPr>
          </w:pPr>
          <w:hyperlink w:anchor="_Toc68102104" w:history="1">
            <w:r w:rsidRPr="00CF5B3F">
              <w:rPr>
                <w:rStyle w:val="Hyperlink"/>
                <w:noProof/>
              </w:rPr>
              <w:t>SSO User using SCIM idenity mangement</w:t>
            </w:r>
            <w:r>
              <w:rPr>
                <w:noProof/>
                <w:webHidden/>
              </w:rPr>
              <w:tab/>
            </w:r>
            <w:r>
              <w:rPr>
                <w:noProof/>
                <w:webHidden/>
              </w:rPr>
              <w:fldChar w:fldCharType="begin"/>
            </w:r>
            <w:r>
              <w:rPr>
                <w:noProof/>
                <w:webHidden/>
              </w:rPr>
              <w:instrText xml:space="preserve"> PAGEREF _Toc68102104 \h </w:instrText>
            </w:r>
            <w:r>
              <w:rPr>
                <w:noProof/>
                <w:webHidden/>
              </w:rPr>
            </w:r>
            <w:r>
              <w:rPr>
                <w:noProof/>
                <w:webHidden/>
              </w:rPr>
              <w:fldChar w:fldCharType="separate"/>
            </w:r>
            <w:r>
              <w:rPr>
                <w:noProof/>
                <w:webHidden/>
              </w:rPr>
              <w:t>56</w:t>
            </w:r>
            <w:r>
              <w:rPr>
                <w:noProof/>
                <w:webHidden/>
              </w:rPr>
              <w:fldChar w:fldCharType="end"/>
            </w:r>
          </w:hyperlink>
        </w:p>
        <w:p w14:paraId="44B5E47F" w14:textId="0C46B19A" w:rsidR="00F54205" w:rsidRDefault="00F54205">
          <w:pPr>
            <w:pStyle w:val="TOC1"/>
            <w:tabs>
              <w:tab w:val="right" w:leader="dot" w:pos="12950"/>
            </w:tabs>
            <w:rPr>
              <w:noProof/>
              <w:sz w:val="22"/>
              <w:szCs w:val="22"/>
            </w:rPr>
          </w:pPr>
          <w:hyperlink w:anchor="_Toc68102105" w:history="1">
            <w:r w:rsidRPr="00CF5B3F">
              <w:rPr>
                <w:rStyle w:val="Hyperlink"/>
                <w:noProof/>
              </w:rPr>
              <w:t>General Error handling For All Services</w:t>
            </w:r>
            <w:r>
              <w:rPr>
                <w:noProof/>
                <w:webHidden/>
              </w:rPr>
              <w:tab/>
            </w:r>
            <w:r>
              <w:rPr>
                <w:noProof/>
                <w:webHidden/>
              </w:rPr>
              <w:fldChar w:fldCharType="begin"/>
            </w:r>
            <w:r>
              <w:rPr>
                <w:noProof/>
                <w:webHidden/>
              </w:rPr>
              <w:instrText xml:space="preserve"> PAGEREF _Toc68102105 \h </w:instrText>
            </w:r>
            <w:r>
              <w:rPr>
                <w:noProof/>
                <w:webHidden/>
              </w:rPr>
            </w:r>
            <w:r>
              <w:rPr>
                <w:noProof/>
                <w:webHidden/>
              </w:rPr>
              <w:fldChar w:fldCharType="separate"/>
            </w:r>
            <w:r>
              <w:rPr>
                <w:noProof/>
                <w:webHidden/>
              </w:rPr>
              <w:t>60</w:t>
            </w:r>
            <w:r>
              <w:rPr>
                <w:noProof/>
                <w:webHidden/>
              </w:rPr>
              <w:fldChar w:fldCharType="end"/>
            </w:r>
          </w:hyperlink>
        </w:p>
        <w:p w14:paraId="110BC0C5" w14:textId="6F6F8291" w:rsidR="00F54205" w:rsidRDefault="00F54205">
          <w:pPr>
            <w:pStyle w:val="TOC1"/>
            <w:tabs>
              <w:tab w:val="right" w:leader="dot" w:pos="12950"/>
            </w:tabs>
            <w:rPr>
              <w:noProof/>
              <w:sz w:val="22"/>
              <w:szCs w:val="22"/>
            </w:rPr>
          </w:pPr>
          <w:hyperlink w:anchor="_Toc68102106" w:history="1">
            <w:r w:rsidRPr="00CF5B3F">
              <w:rPr>
                <w:rStyle w:val="Hyperlink"/>
                <w:noProof/>
              </w:rPr>
              <w:t>Bibliography</w:t>
            </w:r>
            <w:r>
              <w:rPr>
                <w:noProof/>
                <w:webHidden/>
              </w:rPr>
              <w:tab/>
            </w:r>
            <w:r>
              <w:rPr>
                <w:noProof/>
                <w:webHidden/>
              </w:rPr>
              <w:fldChar w:fldCharType="begin"/>
            </w:r>
            <w:r>
              <w:rPr>
                <w:noProof/>
                <w:webHidden/>
              </w:rPr>
              <w:instrText xml:space="preserve"> PAGEREF _Toc68102106 \h </w:instrText>
            </w:r>
            <w:r>
              <w:rPr>
                <w:noProof/>
                <w:webHidden/>
              </w:rPr>
            </w:r>
            <w:r>
              <w:rPr>
                <w:noProof/>
                <w:webHidden/>
              </w:rPr>
              <w:fldChar w:fldCharType="separate"/>
            </w:r>
            <w:r>
              <w:rPr>
                <w:noProof/>
                <w:webHidden/>
              </w:rPr>
              <w:t>60</w:t>
            </w:r>
            <w:r>
              <w:rPr>
                <w:noProof/>
                <w:webHidden/>
              </w:rPr>
              <w:fldChar w:fldCharType="end"/>
            </w:r>
          </w:hyperlink>
        </w:p>
        <w:p w14:paraId="6DFA47AD" w14:textId="0AEEF6DF" w:rsidR="000C7696" w:rsidRDefault="00453757" w:rsidP="000C7696">
          <w:pPr>
            <w:rPr>
              <w:noProof/>
            </w:rPr>
          </w:pPr>
          <w:r>
            <w:rPr>
              <w:b/>
              <w:bCs/>
              <w:noProof/>
            </w:rPr>
            <w:fldChar w:fldCharType="end"/>
          </w:r>
        </w:p>
      </w:sdtContent>
    </w:sdt>
    <w:bookmarkStart w:id="15" w:name="_Toc179424416" w:displacedByCustomXml="prev"/>
    <w:p w14:paraId="359CA339" w14:textId="77777777" w:rsidR="00453757" w:rsidRDefault="00453757" w:rsidP="00453757">
      <w:pPr>
        <w:pStyle w:val="Heading1"/>
        <w:pageBreakBefore/>
      </w:pPr>
      <w:bookmarkStart w:id="16" w:name="_Toc68102068"/>
      <w:r>
        <w:lastRenderedPageBreak/>
        <w:t>Document Conventions</w:t>
      </w:r>
      <w:bookmarkEnd w:id="15"/>
      <w:bookmarkEnd w:id="16"/>
    </w:p>
    <w:p w14:paraId="552E806C" w14:textId="77777777"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14:paraId="74018A58" w14:textId="77777777"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14:paraId="7A254D5F" w14:textId="77777777" w:rsidR="00453757" w:rsidRDefault="00453757" w:rsidP="00453757">
      <w:pPr>
        <w:pStyle w:val="NormalWeb"/>
      </w:pPr>
      <w:r>
        <w:t xml:space="preserve">All formatting in this document </w:t>
      </w:r>
      <w:proofErr w:type="gramStart"/>
      <w:r>
        <w:t>utilize</w:t>
      </w:r>
      <w:proofErr w:type="gramEnd"/>
      <w:r>
        <w:t xml:space="preserve"> Word Styles.</w:t>
      </w:r>
    </w:p>
    <w:p w14:paraId="04163C03" w14:textId="77777777" w:rsidR="00453757" w:rsidRDefault="00453757" w:rsidP="00453757">
      <w:pPr>
        <w:pStyle w:val="NormalWeb"/>
      </w:pPr>
      <w:r>
        <w:t>All Citations must utilize Word Citations to automatically show at the end of the document.</w:t>
      </w:r>
    </w:p>
    <w:p w14:paraId="6408F45D" w14:textId="77777777" w:rsidR="00453757" w:rsidRDefault="00453757" w:rsidP="00453757">
      <w:pPr>
        <w:pStyle w:val="NormalWeb"/>
      </w:pPr>
      <w:r>
        <w:t>All updates after the initial creation must be performed using Tracking Changes turn on and Accepted by the Architecture committee.</w:t>
      </w:r>
    </w:p>
    <w:p w14:paraId="4693733E" w14:textId="77777777" w:rsidR="006607D0" w:rsidRDefault="006607D0" w:rsidP="00453757">
      <w:pPr>
        <w:pStyle w:val="NormalWeb"/>
      </w:pPr>
      <w:r>
        <w:t>Any Quotes in code examples below should typically be coded as ASCII character decimal 034 or 022 hex.</w:t>
      </w:r>
    </w:p>
    <w:p w14:paraId="21B8FB19" w14:textId="77777777" w:rsidR="00625559" w:rsidRDefault="00625559" w:rsidP="00625559">
      <w:pPr>
        <w:pStyle w:val="Heading1"/>
      </w:pPr>
      <w:bookmarkStart w:id="17" w:name="_Toc53587758"/>
      <w:bookmarkStart w:id="18" w:name="_Toc68102069"/>
      <w:r>
        <w:t>CUFX API and Documentation Support</w:t>
      </w:r>
      <w:bookmarkEnd w:id="17"/>
      <w:bookmarkEnd w:id="18"/>
    </w:p>
    <w:p w14:paraId="5085C54C"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w:t>
      </w: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14:paraId="36EEDEEF"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14:paraId="04EB4700" w14:textId="77777777" w:rsidR="00625559" w:rsidRDefault="00625559" w:rsidP="00625559">
      <w:pPr>
        <w:spacing w:before="60" w:after="60" w:line="260" w:lineRule="atLeast"/>
        <w:rPr>
          <w:rFonts w:ascii="Tahoma" w:eastAsia="Arial Unicode MS" w:hAnsi="Tahoma" w:cs="Tahoma"/>
          <w:color w:val="000000"/>
          <w:sz w:val="16"/>
          <w:szCs w:val="16"/>
        </w:rPr>
      </w:pP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as a normal support feature also translates into several dozen of the most common and in demand client / server formats. This provides a technology specific version of the CUFX standard for essentially all platforms.</w:t>
      </w:r>
    </w:p>
    <w:p w14:paraId="510F8C1D" w14:textId="77777777" w:rsidR="00625559" w:rsidRP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CUFX Specification documents have been written to provide for limited examples of case usage but do not reflect the entirety of elements present in any given message. Please see the latest version of CUFX in </w:t>
      </w: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for the complete message and for superior documentation support.   </w:t>
      </w:r>
    </w:p>
    <w:p w14:paraId="5C7F0874" w14:textId="77777777" w:rsidR="001B26A2" w:rsidRDefault="001B26A2" w:rsidP="001B26A2">
      <w:pPr>
        <w:pStyle w:val="Heading1"/>
      </w:pPr>
      <w:bookmarkStart w:id="19" w:name="_Toc506619642"/>
      <w:bookmarkStart w:id="20" w:name="_Toc68102070"/>
      <w:r>
        <w:t>Release 4.0 Global Update Notes</w:t>
      </w:r>
      <w:bookmarkEnd w:id="19"/>
      <w:bookmarkEnd w:id="20"/>
    </w:p>
    <w:p w14:paraId="107434C4" w14:textId="77777777"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w:t>
      </w:r>
      <w:proofErr w:type="gramStart"/>
      <w:r>
        <w:rPr>
          <w:rFonts w:ascii="Tahoma" w:eastAsia="Arial Unicode MS" w:hAnsi="Tahoma" w:cs="Tahoma"/>
          <w:color w:val="000000"/>
          <w:sz w:val="16"/>
          <w:szCs w:val="16"/>
        </w:rPr>
        <w:t>number</w:t>
      </w:r>
      <w:proofErr w:type="gramEnd"/>
      <w:r>
        <w:rPr>
          <w:rFonts w:ascii="Tahoma" w:eastAsia="Arial Unicode MS" w:hAnsi="Tahoma" w:cs="Tahoma"/>
          <w:color w:val="000000"/>
          <w:sz w:val="16"/>
          <w:szCs w:val="16"/>
        </w:rPr>
        <w:t xml:space="preserve"> modifications that significantly improves the standard and is not backward compatible with prior versions. </w:t>
      </w:r>
    </w:p>
    <w:p w14:paraId="551908E3" w14:textId="77777777"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w:t>
      </w:r>
      <w:proofErr w:type="gramStart"/>
      <w:r>
        <w:t>methods, but</w:t>
      </w:r>
      <w:proofErr w:type="gramEnd"/>
      <w:r>
        <w:t xml:space="preserve"> use of the Error.xsd is depreciated; all functionality has transitioned into MessageContext.xsd.</w:t>
      </w:r>
    </w:p>
    <w:p w14:paraId="3C76C375" w14:textId="77777777" w:rsidR="001B26A2" w:rsidRDefault="001B26A2" w:rsidP="001B26A2">
      <w:pPr>
        <w:pStyle w:val="NormalWeb"/>
      </w:pPr>
      <w:r>
        <w:rPr>
          <w:rStyle w:val="IntenseEmphasis"/>
        </w:rPr>
        <w:lastRenderedPageBreak/>
        <w:t>Date Range Filtering.</w:t>
      </w:r>
      <w:r>
        <w:t xml:space="preserve"> A global update was applied across the standard to remove the pairs of date filter elements for any given range and replaced with a single Common.xsd definition </w:t>
      </w:r>
      <w:proofErr w:type="spellStart"/>
      <w:r>
        <w:t>DateRange</w:t>
      </w:r>
      <w:proofErr w:type="spellEnd"/>
      <w:r>
        <w:t xml:space="preserve"> complex type. This makes date range filtering completely uniform across the standard and associates the </w:t>
      </w:r>
      <w:proofErr w:type="spellStart"/>
      <w:r>
        <w:t>startDateTime</w:t>
      </w:r>
      <w:proofErr w:type="spellEnd"/>
      <w:r>
        <w:t xml:space="preserve"> and </w:t>
      </w:r>
      <w:proofErr w:type="spellStart"/>
      <w:r>
        <w:t>endDateTime</w:t>
      </w:r>
      <w:proofErr w:type="spellEnd"/>
      <w:r>
        <w:t xml:space="preserve"> together as an object set.</w:t>
      </w:r>
    </w:p>
    <w:p w14:paraId="333534EC" w14:textId="77777777" w:rsidR="001B26A2" w:rsidRDefault="001B26A2" w:rsidP="001B26A2">
      <w:pPr>
        <w:pStyle w:val="NormalWeb"/>
      </w:pPr>
      <w:r>
        <w:t xml:space="preserve">As example:  elements </w:t>
      </w:r>
      <w:proofErr w:type="spellStart"/>
      <w:r>
        <w:t>transactionStartDateTime</w:t>
      </w:r>
      <w:proofErr w:type="spellEnd"/>
      <w:r>
        <w:t xml:space="preserve"> and </w:t>
      </w:r>
      <w:proofErr w:type="spellStart"/>
      <w:r>
        <w:t>transactionEndDateTime</w:t>
      </w:r>
      <w:proofErr w:type="spellEnd"/>
      <w:r>
        <w:t xml:space="preserve"> were replaced in the AccountFilter.xsd with </w:t>
      </w:r>
      <w:proofErr w:type="spellStart"/>
      <w:r>
        <w:t>transactionDateRange</w:t>
      </w:r>
      <w:proofErr w:type="spellEnd"/>
      <w:r>
        <w:t xml:space="preserve">. </w:t>
      </w:r>
    </w:p>
    <w:p w14:paraId="1B3C1E46" w14:textId="77777777"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14:paraId="6C62236B" w14:textId="77777777" w:rsidR="001B26A2" w:rsidRDefault="001B26A2" w:rsidP="001B26A2">
      <w:pPr>
        <w:pStyle w:val="NormalWeb"/>
      </w:pPr>
      <w:r>
        <w:t xml:space="preserve">CUFX 4.0 has applied a global update across all list types throughout the standard. The CUFX list construct was consistently a single element complex type. For all occurrences we have applied an extension base of </w:t>
      </w:r>
      <w:proofErr w:type="spellStart"/>
      <w:proofErr w:type="gramStart"/>
      <w:r>
        <w:t>common:ListBase</w:t>
      </w:r>
      <w:proofErr w:type="spellEnd"/>
      <w:proofErr w:type="gramEnd"/>
      <w:r>
        <w:t xml:space="preserve">.  </w:t>
      </w:r>
      <w:proofErr w:type="spellStart"/>
      <w:r>
        <w:t>ListBase</w:t>
      </w:r>
      <w:proofErr w:type="spellEnd"/>
      <w:r>
        <w:t xml:space="preserve"> provides pagination support </w:t>
      </w:r>
      <w:proofErr w:type="gramStart"/>
      <w:r>
        <w:t>and also</w:t>
      </w:r>
      <w:proofErr w:type="gramEnd"/>
      <w:r>
        <w:t xml:space="preserve"> resolves the Microsoft serialization error. No longer being a single element complex type, Microsoft compilation now generates the correct names. This will necessitate prior (Microsoft) implementations to remap to the correct serialized names. </w:t>
      </w:r>
    </w:p>
    <w:p w14:paraId="0BF59E5C" w14:textId="77777777" w:rsidR="00625559" w:rsidRDefault="00625559" w:rsidP="00625559">
      <w:pPr>
        <w:pStyle w:val="Heading1"/>
      </w:pPr>
      <w:bookmarkStart w:id="21" w:name="_Toc53587760"/>
      <w:bookmarkStart w:id="22" w:name="_Toc68102071"/>
      <w:r>
        <w:t>Release 4.4 Global Update Notes</w:t>
      </w:r>
      <w:bookmarkEnd w:id="21"/>
      <w:bookmarkEnd w:id="22"/>
    </w:p>
    <w:p w14:paraId="68C8E4D8"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4 introduces a significant enhancement for complex Account identification and filter navigation.  The foundational architectural design premise for account navigation is that the CUFX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ould be a unique value unto itself within a given institution, or that a composite unique key would be passed. With the direct support of several core system </w:t>
      </w:r>
      <w:proofErr w:type="gramStart"/>
      <w:r>
        <w:rPr>
          <w:rFonts w:ascii="Tahoma" w:eastAsia="Arial Unicode MS" w:hAnsi="Tahoma" w:cs="Tahoma"/>
          <w:color w:val="000000"/>
          <w:sz w:val="16"/>
          <w:szCs w:val="16"/>
        </w:rPr>
        <w:t>providers</w:t>
      </w:r>
      <w:proofErr w:type="gramEnd"/>
      <w:r>
        <w:rPr>
          <w:rFonts w:ascii="Tahoma" w:eastAsia="Arial Unicode MS" w:hAnsi="Tahoma" w:cs="Tahoma"/>
          <w:color w:val="000000"/>
          <w:sz w:val="16"/>
          <w:szCs w:val="16"/>
        </w:rPr>
        <w:t xml:space="preserve"> it was established that that later case is predominate.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is generally not a unique value unless in combination with several other values such a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Hence passing a 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to unpack the value. </w:t>
      </w:r>
    </w:p>
    <w:p w14:paraId="7E001FDC"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14:paraId="65D3429D"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global update was applied to provide the element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in all objects that contained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w:t>
      </w:r>
    </w:p>
    <w:p w14:paraId="74AF7F70"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proofErr w:type="spellStart"/>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t</w:t>
      </w:r>
      <w:proofErr w:type="spellEnd"/>
      <w:r>
        <w:rPr>
          <w:rFonts w:ascii="Tahoma" w:eastAsia="Arial Unicode MS" w:hAnsi="Tahoma" w:cs="Tahoma"/>
          <w:color w:val="000000"/>
          <w:sz w:val="16"/>
          <w:szCs w:val="16"/>
        </w:rPr>
        <w:t xml:space="preserve"> has been added to all account related filters so that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can be structured properly for discreet filtering of complex account keys, support filtering by the sub keys </w:t>
      </w:r>
      <w:proofErr w:type="gramStart"/>
      <w:r>
        <w:rPr>
          <w:rFonts w:ascii="Tahoma" w:eastAsia="Arial Unicode MS" w:hAnsi="Tahoma" w:cs="Tahoma"/>
          <w:color w:val="000000"/>
          <w:sz w:val="16"/>
          <w:szCs w:val="16"/>
        </w:rPr>
        <w:t>and also</w:t>
      </w:r>
      <w:proofErr w:type="gramEnd"/>
      <w:r>
        <w:rPr>
          <w:rFonts w:ascii="Tahoma" w:eastAsia="Arial Unicode MS" w:hAnsi="Tahoma" w:cs="Tahoma"/>
          <w:color w:val="000000"/>
          <w:sz w:val="16"/>
          <w:szCs w:val="16"/>
        </w:rPr>
        <w:t xml:space="preserve"> support inbound and outbound account filtering using the </w:t>
      </w:r>
      <w:proofErr w:type="spellStart"/>
      <w:r w:rsidRPr="00F4361F">
        <w:rPr>
          <w:rFonts w:ascii="Tahoma" w:eastAsia="Arial Unicode MS" w:hAnsi="Tahoma" w:cs="Tahoma"/>
          <w:color w:val="000000"/>
          <w:sz w:val="16"/>
          <w:szCs w:val="16"/>
        </w:rPr>
        <w:t>accountToFromIndicator</w:t>
      </w:r>
      <w:proofErr w:type="spellEnd"/>
      <w:r>
        <w:rPr>
          <w:rFonts w:ascii="Tahoma" w:eastAsia="Arial Unicode MS" w:hAnsi="Tahoma" w:cs="Tahoma"/>
          <w:color w:val="000000"/>
          <w:sz w:val="16"/>
          <w:szCs w:val="16"/>
        </w:rPr>
        <w:t xml:space="preserve">.  </w:t>
      </w:r>
    </w:p>
    <w:p w14:paraId="0BB8D5F0" w14:textId="77777777" w:rsidR="001B26A2" w:rsidRP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CUFX is now positioned to better support core adoption of the standard.   </w:t>
      </w:r>
    </w:p>
    <w:p w14:paraId="4CF4218B" w14:textId="77777777" w:rsidR="00453757" w:rsidRDefault="00453757" w:rsidP="00453757">
      <w:pPr>
        <w:pStyle w:val="Heading1"/>
      </w:pPr>
      <w:bookmarkStart w:id="23" w:name="__RefHeading__4921_12649920"/>
      <w:bookmarkStart w:id="24" w:name="_Toc179424417"/>
      <w:bookmarkStart w:id="25" w:name="_Toc68102072"/>
      <w:bookmarkEnd w:id="23"/>
      <w:r>
        <w:t xml:space="preserve">Definitions </w:t>
      </w:r>
      <w:r w:rsidR="00DD2B60">
        <w:t>R</w:t>
      </w:r>
      <w:r>
        <w:t xml:space="preserve">elated to </w:t>
      </w:r>
      <w:r w:rsidR="00DD2B60">
        <w:t>t</w:t>
      </w:r>
      <w:r>
        <w:t xml:space="preserve">he </w:t>
      </w:r>
      <w:r w:rsidR="00DD2B60">
        <w:t>S</w:t>
      </w:r>
      <w:r>
        <w:t>pecification</w:t>
      </w:r>
      <w:bookmarkEnd w:id="24"/>
      <w:bookmarkEnd w:id="25"/>
    </w:p>
    <w:p w14:paraId="4CB7A4AB" w14:textId="77777777" w:rsidR="00F45AFF" w:rsidRPr="009F3C67" w:rsidRDefault="00F45AFF" w:rsidP="00453757">
      <w:pPr>
        <w:rPr>
          <w:rStyle w:val="IntenseEmphasis"/>
        </w:rPr>
      </w:pPr>
      <w:r w:rsidRPr="009F3C67">
        <w:rPr>
          <w:rStyle w:val="IntenseEmphasis"/>
        </w:rPr>
        <w:t>SEcurity provider</w:t>
      </w:r>
    </w:p>
    <w:p w14:paraId="3C34FF6D" w14:textId="77777777" w:rsidR="00F45AFF" w:rsidRDefault="00F45AFF" w:rsidP="00453757">
      <w:r>
        <w:t xml:space="preserve">Software, </w:t>
      </w:r>
      <w:proofErr w:type="gramStart"/>
      <w:r>
        <w:t>device</w:t>
      </w:r>
      <w:proofErr w:type="gramEnd"/>
      <w:r>
        <w:t xml:space="preserve"> or other mechanism that aids </w:t>
      </w:r>
      <w:r w:rsidR="00BD1A87">
        <w:t>a</w:t>
      </w:r>
      <w:r>
        <w:t xml:space="preserve"> process in </w:t>
      </w:r>
      <w:r w:rsidR="00012AE0">
        <w:t>providing security validation of message requests.</w:t>
      </w:r>
    </w:p>
    <w:p w14:paraId="5837C121" w14:textId="77777777" w:rsidR="00C350DC" w:rsidRPr="009F3C67" w:rsidRDefault="00C350DC" w:rsidP="00C350DC">
      <w:pPr>
        <w:rPr>
          <w:rStyle w:val="IntenseEmphasis"/>
        </w:rPr>
      </w:pPr>
      <w:r w:rsidRPr="009F3C67">
        <w:rPr>
          <w:rStyle w:val="IntenseEmphasis"/>
        </w:rPr>
        <w:lastRenderedPageBreak/>
        <w:t>Message</w:t>
      </w:r>
    </w:p>
    <w:p w14:paraId="6DF8E23B" w14:textId="77777777" w:rsidR="00C350DC" w:rsidRDefault="00C350DC" w:rsidP="00C350DC">
      <w:r>
        <w:t>A request to either create, change, read or delete information.  The message may or may not contain confidential information.</w:t>
      </w:r>
    </w:p>
    <w:p w14:paraId="000BEA13" w14:textId="77777777" w:rsidR="00D04B2A" w:rsidRPr="009F3C67" w:rsidRDefault="00D04B2A" w:rsidP="00C350DC">
      <w:pPr>
        <w:rPr>
          <w:rStyle w:val="IntenseEmphasis"/>
        </w:rPr>
      </w:pPr>
      <w:r w:rsidRPr="009F3C67">
        <w:rPr>
          <w:rStyle w:val="IntenseEmphasis"/>
        </w:rPr>
        <w:t>ENDPOINT</w:t>
      </w:r>
    </w:p>
    <w:p w14:paraId="641F7919" w14:textId="77777777" w:rsidR="00D04B2A" w:rsidRDefault="00D04B2A" w:rsidP="00C350DC">
      <w:r>
        <w:t xml:space="preserve">A system, </w:t>
      </w:r>
      <w:proofErr w:type="gramStart"/>
      <w:r>
        <w:t>application</w:t>
      </w:r>
      <w:proofErr w:type="gramEnd"/>
      <w:r>
        <w:t xml:space="preserve"> or data source that either requests or processes messages.</w:t>
      </w:r>
    </w:p>
    <w:p w14:paraId="267595A4" w14:textId="77777777" w:rsidR="00F71B63" w:rsidRPr="00A428B8" w:rsidRDefault="00F71B63" w:rsidP="00453757">
      <w:pPr>
        <w:rPr>
          <w:rStyle w:val="IntenseEmphasis"/>
        </w:rPr>
      </w:pPr>
      <w:r w:rsidRPr="00A428B8">
        <w:rPr>
          <w:rStyle w:val="IntenseEmphasis"/>
        </w:rPr>
        <w:t>Identify Provider</w:t>
      </w:r>
    </w:p>
    <w:p w14:paraId="07FA88BA" w14:textId="77777777" w:rsidR="00F71B63" w:rsidRDefault="00F71B63" w:rsidP="00F71B63">
      <w:r>
        <w:t>An endpoint that acts to validate a user</w:t>
      </w:r>
      <w:r w:rsidR="00A428B8">
        <w:t>’</w:t>
      </w:r>
      <w:r>
        <w:t>s credentials.</w:t>
      </w:r>
    </w:p>
    <w:p w14:paraId="315BFA5F" w14:textId="77777777" w:rsidR="00BD1A87" w:rsidRPr="00A428B8" w:rsidRDefault="00BD1A87" w:rsidP="00BD1A87">
      <w:pPr>
        <w:rPr>
          <w:rStyle w:val="IntenseEmphasis"/>
        </w:rPr>
      </w:pPr>
      <w:r w:rsidRPr="00A428B8">
        <w:rPr>
          <w:rStyle w:val="IntenseEmphasis"/>
        </w:rPr>
        <w:t>Service Provider</w:t>
      </w:r>
    </w:p>
    <w:p w14:paraId="30A0EE32" w14:textId="77777777" w:rsidR="00BD1A87" w:rsidRDefault="00BD1A87" w:rsidP="00BD1A87">
      <w:r>
        <w:t xml:space="preserve">An endpoint that provides a service to an end user or </w:t>
      </w:r>
      <w:r w:rsidR="006831D8">
        <w:t xml:space="preserve">a </w:t>
      </w:r>
      <w:r>
        <w:t xml:space="preserve">business process.  </w:t>
      </w:r>
      <w:proofErr w:type="gramStart"/>
      <w:r>
        <w:t>Typically</w:t>
      </w:r>
      <w:proofErr w:type="gramEnd"/>
      <w:r>
        <w:t xml:space="preserve"> a service provider is operated by a 3</w:t>
      </w:r>
      <w:r w:rsidRPr="00BD1A87">
        <w:rPr>
          <w:vertAlign w:val="superscript"/>
        </w:rPr>
        <w:t>rd</w:t>
      </w:r>
      <w:r>
        <w:t xml:space="preserve"> party company that enables additional functionality for users.</w:t>
      </w:r>
    </w:p>
    <w:p w14:paraId="28DECC48" w14:textId="77777777" w:rsidR="00250189" w:rsidRPr="00A428B8" w:rsidRDefault="00250189" w:rsidP="00250189">
      <w:pPr>
        <w:rPr>
          <w:rStyle w:val="IntenseEmphasis"/>
        </w:rPr>
      </w:pPr>
      <w:r w:rsidRPr="00A428B8">
        <w:rPr>
          <w:rStyle w:val="IntenseEmphasis"/>
        </w:rPr>
        <w:t>data provider</w:t>
      </w:r>
    </w:p>
    <w:p w14:paraId="064FB103" w14:textId="77777777"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14:paraId="3A46852D" w14:textId="77777777" w:rsidR="00173C3C" w:rsidRDefault="00173C3C" w:rsidP="00173C3C">
      <w:pPr>
        <w:rPr>
          <w:rStyle w:val="IntenseEmphasis"/>
          <w:b w:val="0"/>
        </w:rPr>
      </w:pPr>
      <w:r>
        <w:rPr>
          <w:rStyle w:val="IntenseEmphasis"/>
        </w:rPr>
        <w:t>Client App</w:t>
      </w:r>
    </w:p>
    <w:p w14:paraId="3E6FD4F5" w14:textId="77777777" w:rsidR="00BD1A87" w:rsidRDefault="00BD1A87" w:rsidP="00453757">
      <w:r>
        <w:t xml:space="preserve">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w:t>
      </w:r>
      <w:proofErr w:type="gramStart"/>
      <w:r>
        <w:t>times</w:t>
      </w:r>
      <w:proofErr w:type="gramEnd"/>
      <w:r>
        <w:t xml:space="preserve"> the client app acts as an identity provider endpoint.</w:t>
      </w:r>
    </w:p>
    <w:p w14:paraId="63498B07" w14:textId="77777777" w:rsidR="00B72FBF" w:rsidRDefault="00B72FBF" w:rsidP="00B72FBF">
      <w:pPr>
        <w:rPr>
          <w:rStyle w:val="IntenseEmphasis"/>
        </w:rPr>
      </w:pPr>
      <w:r>
        <w:rPr>
          <w:rStyle w:val="IntenseEmphasis"/>
        </w:rPr>
        <w:t>USER</w:t>
      </w:r>
    </w:p>
    <w:p w14:paraId="17676516" w14:textId="77777777" w:rsidR="00B72FBF" w:rsidRDefault="00B72FBF" w:rsidP="00B72FBF">
      <w:r>
        <w:t>A consumer that is utilizing a client application to manage or view information.</w:t>
      </w:r>
    </w:p>
    <w:p w14:paraId="749DB2CA" w14:textId="77777777" w:rsidR="00B72FBF" w:rsidRDefault="00B72FBF" w:rsidP="00B72FBF">
      <w:pPr>
        <w:rPr>
          <w:rStyle w:val="IntenseEmphasis"/>
        </w:rPr>
      </w:pPr>
      <w:r>
        <w:rPr>
          <w:rStyle w:val="IntenseEmphasis"/>
        </w:rPr>
        <w:t>user agent</w:t>
      </w:r>
    </w:p>
    <w:p w14:paraId="60E0D941" w14:textId="77777777" w:rsidR="00B72FBF" w:rsidRDefault="00B72FBF" w:rsidP="00B72FBF">
      <w:pPr>
        <w:rPr>
          <w:rStyle w:val="IntenseEmphasis"/>
          <w:b w:val="0"/>
        </w:rPr>
      </w:pPr>
      <w:r>
        <w:t>Software acting on behalf of the user, e.g., the user’s browser.</w:t>
      </w:r>
    </w:p>
    <w:p w14:paraId="2CFB85C8" w14:textId="77777777" w:rsidR="00B72FBF" w:rsidRDefault="00B72FBF" w:rsidP="00B72FBF">
      <w:pPr>
        <w:rPr>
          <w:rStyle w:val="IntenseEmphasis"/>
          <w:b w:val="0"/>
        </w:rPr>
      </w:pPr>
      <w:r>
        <w:rPr>
          <w:rStyle w:val="IntenseEmphasis"/>
        </w:rPr>
        <w:t>Financial institution</w:t>
      </w:r>
    </w:p>
    <w:p w14:paraId="4848041A" w14:textId="77777777" w:rsidR="00B72FBF" w:rsidRDefault="00B72FBF" w:rsidP="00B72FBF">
      <w:r>
        <w:t>Any institution such as a credit union, bank or other entity that provides financial services to consumers.</w:t>
      </w:r>
    </w:p>
    <w:p w14:paraId="0DD22700" w14:textId="77777777" w:rsidR="00B72FBF" w:rsidRDefault="00B72FBF" w:rsidP="00B72FBF">
      <w:pPr>
        <w:rPr>
          <w:rStyle w:val="IntenseEmphasis"/>
          <w:b w:val="0"/>
        </w:rPr>
      </w:pPr>
      <w:r>
        <w:rPr>
          <w:rStyle w:val="IntenseEmphasis"/>
        </w:rPr>
        <w:lastRenderedPageBreak/>
        <w:t>Single-Sign-on (sso)</w:t>
      </w:r>
    </w:p>
    <w:p w14:paraId="522EDE66" w14:textId="77777777" w:rsidR="00B72FBF" w:rsidRDefault="00B72FBF" w:rsidP="00B72FBF">
      <w:r>
        <w:t>SSO is the ability for an application to open or communicate with another application for the current user.</w:t>
      </w:r>
    </w:p>
    <w:p w14:paraId="6B16E01F" w14:textId="77777777" w:rsidR="00B72FBF" w:rsidRDefault="00B72FBF" w:rsidP="00B72FBF">
      <w:pPr>
        <w:rPr>
          <w:rStyle w:val="IntenseEmphasis"/>
          <w:b w:val="0"/>
        </w:rPr>
      </w:pPr>
      <w:r>
        <w:rPr>
          <w:rStyle w:val="IntenseEmphasis"/>
        </w:rPr>
        <w:t>Vendor</w:t>
      </w:r>
    </w:p>
    <w:p w14:paraId="67A0E2C5" w14:textId="77777777" w:rsidR="00B72FBF" w:rsidRDefault="00B72FBF" w:rsidP="00B72FBF">
      <w:r>
        <w:t xml:space="preserve">Any provider of services, products, applications, etc. for a financial institution that aids the institution in servings its </w:t>
      </w:r>
      <w:proofErr w:type="gramStart"/>
      <w:r>
        <w:t>consumers</w:t>
      </w:r>
      <w:proofErr w:type="gramEnd"/>
    </w:p>
    <w:p w14:paraId="222893C8" w14:textId="77777777" w:rsidR="00A82F6F" w:rsidRDefault="00A82F6F" w:rsidP="00B72FBF">
      <w:pPr>
        <w:rPr>
          <w:rStyle w:val="IntenseEmphasis"/>
        </w:rPr>
      </w:pPr>
      <w:r w:rsidRPr="009F3C67">
        <w:rPr>
          <w:rStyle w:val="IntenseEmphasis"/>
        </w:rPr>
        <w:t>Credentials</w:t>
      </w:r>
    </w:p>
    <w:p w14:paraId="09BA2EEF" w14:textId="77777777" w:rsidR="00A82F6F" w:rsidRDefault="00A82F6F" w:rsidP="00250189">
      <w:pPr>
        <w:rPr>
          <w:rStyle w:val="IntenseEmphasis"/>
        </w:rPr>
      </w:pPr>
      <w:r>
        <w:t xml:space="preserve">The credentials are used </w:t>
      </w:r>
      <w:proofErr w:type="gramStart"/>
      <w:r>
        <w:t>as a means to</w:t>
      </w:r>
      <w:proofErr w:type="gramEnd"/>
      <w:r>
        <w:t xml:space="preserve">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14:paraId="46A7410B" w14:textId="77777777" w:rsidR="00A82F6F" w:rsidRDefault="00C350DC" w:rsidP="00250189">
      <w:pPr>
        <w:rPr>
          <w:rStyle w:val="IntenseEmphasis"/>
        </w:rPr>
      </w:pPr>
      <w:r>
        <w:rPr>
          <w:rStyle w:val="IntenseEmphasis"/>
        </w:rPr>
        <w:t>Login Token</w:t>
      </w:r>
    </w:p>
    <w:p w14:paraId="19772202" w14:textId="77777777" w:rsidR="00C350DC" w:rsidRDefault="00C350DC" w:rsidP="00250189">
      <w:r>
        <w:t xml:space="preserve">Represents temporary permission by an SSO application that the user may open the SSO application user interface.  A temporary token is created by the SSO application, sent to the calling client </w:t>
      </w:r>
      <w:proofErr w:type="gramStart"/>
      <w:r>
        <w:t>application</w:t>
      </w:r>
      <w:proofErr w:type="gramEnd"/>
      <w:r>
        <w:t xml:space="preserve"> and may be passed for example in the URL that kicks off the SSO application user interface.</w:t>
      </w:r>
    </w:p>
    <w:p w14:paraId="0A60667E" w14:textId="77777777" w:rsidR="00C350DC" w:rsidRDefault="004A7580" w:rsidP="00250189">
      <w:pPr>
        <w:rPr>
          <w:rStyle w:val="IntenseEmphasis"/>
        </w:rPr>
      </w:pPr>
      <w:r>
        <w:rPr>
          <w:rStyle w:val="IntenseEmphasis"/>
        </w:rPr>
        <w:t>Security</w:t>
      </w:r>
      <w:r w:rsidR="00C350DC">
        <w:rPr>
          <w:rStyle w:val="IntenseEmphasis"/>
        </w:rPr>
        <w:t xml:space="preserve"> token</w:t>
      </w:r>
    </w:p>
    <w:p w14:paraId="2F48B95B" w14:textId="77777777" w:rsidR="00C350DC" w:rsidRDefault="00C22172" w:rsidP="00250189">
      <w:r>
        <w:t xml:space="preserve">Security </w:t>
      </w:r>
      <w:r w:rsidR="00C350DC">
        <w:t xml:space="preserve">token is a constant and unique authentication key created by the register resource/service by the </w:t>
      </w:r>
      <w:proofErr w:type="gramStart"/>
      <w:r w:rsidR="00C350DC">
        <w:t>back end</w:t>
      </w:r>
      <w:proofErr w:type="gramEnd"/>
      <w:r w:rsidR="00C350DC">
        <w:t xml:space="preserve">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14:paraId="13FB99C6" w14:textId="77777777" w:rsidR="00C350DC" w:rsidRDefault="004A7580" w:rsidP="00250189">
      <w:pPr>
        <w:rPr>
          <w:rStyle w:val="IntenseEmphasis"/>
        </w:rPr>
      </w:pPr>
      <w:r>
        <w:rPr>
          <w:rStyle w:val="IntenseEmphasis"/>
        </w:rPr>
        <w:t xml:space="preserve">Security </w:t>
      </w:r>
      <w:r w:rsidR="005B027A">
        <w:rPr>
          <w:rStyle w:val="IntenseEmphasis"/>
        </w:rPr>
        <w:t>Token Expiration</w:t>
      </w:r>
    </w:p>
    <w:p w14:paraId="3646FFDF" w14:textId="77777777"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14:paraId="5CD2D7AA" w14:textId="77777777" w:rsidR="005703A5" w:rsidRDefault="005703A5" w:rsidP="00C350DC">
      <w:pPr>
        <w:spacing w:before="0" w:after="0" w:line="100" w:lineRule="atLeast"/>
        <w:rPr>
          <w:rFonts w:ascii="Calibri" w:hAnsi="Calibri" w:cs="Calibri"/>
          <w:color w:val="000000"/>
        </w:rPr>
      </w:pPr>
    </w:p>
    <w:p w14:paraId="1FA883CE" w14:textId="77777777" w:rsidR="00B1190E" w:rsidRDefault="00F775D9" w:rsidP="005703A5">
      <w:pPr>
        <w:pStyle w:val="Heading1"/>
      </w:pPr>
      <w:bookmarkStart w:id="26" w:name="_Toc68102073"/>
      <w:r>
        <w:t xml:space="preserve">Security </w:t>
      </w:r>
      <w:bookmarkStart w:id="27" w:name="_Toc179424425"/>
      <w:r w:rsidR="00B1190E">
        <w:t>Strategy</w:t>
      </w:r>
      <w:bookmarkEnd w:id="26"/>
    </w:p>
    <w:p w14:paraId="1ED530A8" w14:textId="77777777"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14:paraId="73B8670F" w14:textId="77777777"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 xml:space="preserve">atisfy the need for </w:t>
      </w:r>
      <w:proofErr w:type="gramStart"/>
      <w:r w:rsidR="00B1190E" w:rsidRPr="00B1190E">
        <w:rPr>
          <w:rFonts w:cstheme="minorHAnsi"/>
        </w:rPr>
        <w:t>security</w:t>
      </w:r>
      <w:proofErr w:type="gramEnd"/>
    </w:p>
    <w:p w14:paraId="045695FA" w14:textId="77777777"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 xml:space="preserve">ss a wide range of </w:t>
      </w:r>
      <w:proofErr w:type="gramStart"/>
      <w:r w:rsidR="006831D8">
        <w:rPr>
          <w:rFonts w:cstheme="minorHAnsi"/>
        </w:rPr>
        <w:t>scenarios</w:t>
      </w:r>
      <w:proofErr w:type="gramEnd"/>
    </w:p>
    <w:p w14:paraId="08C43E1D" w14:textId="77777777"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lastRenderedPageBreak/>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14:paraId="6B8F8B0A" w14:textId="77777777"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14:paraId="7CD5FAC9" w14:textId="77777777"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 xml:space="preserve">remains difficult for the CUFX team to keep up with the </w:t>
      </w:r>
      <w:proofErr w:type="gramStart"/>
      <w:r w:rsidRPr="00E647E7">
        <w:rPr>
          <w:rFonts w:cstheme="minorHAnsi"/>
          <w:bCs/>
          <w:szCs w:val="24"/>
        </w:rPr>
        <w:t>ever evolving</w:t>
      </w:r>
      <w:proofErr w:type="gramEnd"/>
      <w:r w:rsidRPr="00E647E7">
        <w:rPr>
          <w:rFonts w:cstheme="minorHAnsi"/>
          <w:bCs/>
          <w:szCs w:val="24"/>
        </w:rPr>
        <w:t xml:space="preserve"> security threats and b) many of the standards are being commoditized by 3rd party device and software providers making it more cost efficient to adopt rather than create these services.</w:t>
      </w:r>
    </w:p>
    <w:p w14:paraId="3802F079" w14:textId="77777777"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w:t>
      </w:r>
      <w:proofErr w:type="gramStart"/>
      <w:r w:rsidR="00B1190E" w:rsidRPr="00E647E7">
        <w:rPr>
          <w:rFonts w:cstheme="minorHAnsi"/>
        </w:rPr>
        <w:t>in order to</w:t>
      </w:r>
      <w:proofErr w:type="gramEnd"/>
      <w:r w:rsidR="00B1190E" w:rsidRPr="00E647E7">
        <w:rPr>
          <w:rFonts w:cstheme="minorHAnsi"/>
        </w:rPr>
        <w:t xml:space="preserve">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 xml:space="preserve">a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w:t>
      </w:r>
      <w:proofErr w:type="spellStart"/>
      <w:r w:rsidR="00B1190E" w:rsidRPr="00E647E7">
        <w:rPr>
          <w:rFonts w:cstheme="minorHAnsi"/>
        </w:rPr>
        <w:t>userID</w:t>
      </w:r>
      <w:proofErr w:type="spellEnd"/>
      <w:r w:rsidR="00B1190E" w:rsidRPr="00E647E7">
        <w:rPr>
          <w:rFonts w:cstheme="minorHAnsi"/>
        </w:rPr>
        <w:t xml:space="preserve">, </w:t>
      </w:r>
      <w:proofErr w:type="spellStart"/>
      <w:r w:rsidR="00B1190E" w:rsidRPr="00E647E7">
        <w:rPr>
          <w:rFonts w:cstheme="minorHAnsi"/>
        </w:rPr>
        <w:t>usertypeID</w:t>
      </w:r>
      <w:proofErr w:type="spellEnd"/>
      <w:r w:rsidR="00B1190E" w:rsidRPr="00E647E7">
        <w:rPr>
          <w:rFonts w:cstheme="minorHAnsi"/>
        </w:rPr>
        <w:t xml:space="preserve">, </w:t>
      </w:r>
      <w:proofErr w:type="spellStart"/>
      <w:r w:rsidR="00B1190E" w:rsidRPr="00E647E7">
        <w:rPr>
          <w:rFonts w:cstheme="minorHAnsi"/>
        </w:rPr>
        <w:t>vendorID</w:t>
      </w:r>
      <w:proofErr w:type="spellEnd"/>
      <w:r w:rsidR="00B1190E" w:rsidRPr="00E647E7">
        <w:rPr>
          <w:rFonts w:cstheme="minorHAnsi"/>
        </w:rPr>
        <w:t xml:space="preserve">, </w:t>
      </w:r>
      <w:proofErr w:type="spellStart"/>
      <w:r w:rsidR="00B1190E" w:rsidRPr="00E647E7">
        <w:rPr>
          <w:rFonts w:cstheme="minorHAnsi"/>
        </w:rPr>
        <w:t>appID</w:t>
      </w:r>
      <w:proofErr w:type="spellEnd"/>
      <w:r w:rsidR="00B1190E" w:rsidRPr="00E647E7">
        <w:rPr>
          <w:rFonts w:cstheme="minorHAnsi"/>
        </w:rPr>
        <w:t xml:space="preserve">,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w:t>
      </w:r>
      <w:proofErr w:type="spellStart"/>
      <w:r w:rsidR="00B1190E" w:rsidRPr="00E647E7">
        <w:rPr>
          <w:rFonts w:cstheme="minorHAnsi"/>
        </w:rPr>
        <w:t>GetRates</w:t>
      </w:r>
      <w:proofErr w:type="spellEnd"/>
      <w:r w:rsidR="00B1190E" w:rsidRPr="00E647E7">
        <w:rPr>
          <w:rFonts w:cstheme="minorHAnsi"/>
        </w:rPr>
        <w:t xml:space="preserve"> might have </w:t>
      </w:r>
      <w:proofErr w:type="spellStart"/>
      <w:r w:rsidR="00B1190E" w:rsidRPr="00E647E7">
        <w:rPr>
          <w:rFonts w:cstheme="minorHAnsi"/>
        </w:rPr>
        <w:t>userID</w:t>
      </w:r>
      <w:proofErr w:type="spellEnd"/>
      <w:r w:rsidR="00B1190E" w:rsidRPr="00E647E7">
        <w:rPr>
          <w:rFonts w:cstheme="minorHAnsi"/>
        </w:rPr>
        <w:t xml:space="preserve"> as optional but </w:t>
      </w:r>
      <w:proofErr w:type="spellStart"/>
      <w:r w:rsidR="00B1190E" w:rsidRPr="00E647E7">
        <w:rPr>
          <w:rFonts w:cstheme="minorHAnsi"/>
        </w:rPr>
        <w:t>ApproveLoan</w:t>
      </w:r>
      <w:proofErr w:type="spellEnd"/>
      <w:r w:rsidR="00B1190E" w:rsidRPr="00E647E7">
        <w:rPr>
          <w:rFonts w:cstheme="minorHAnsi"/>
        </w:rPr>
        <w:t xml:space="preserve"> would require </w:t>
      </w:r>
      <w:proofErr w:type="spellStart"/>
      <w:r w:rsidR="00B1190E" w:rsidRPr="00E647E7">
        <w:rPr>
          <w:rFonts w:cstheme="minorHAnsi"/>
        </w:rPr>
        <w:t>userID</w:t>
      </w:r>
      <w:proofErr w:type="spellEnd"/>
      <w:r w:rsidR="00B1190E" w:rsidRPr="00E647E7">
        <w:rPr>
          <w:rFonts w:cstheme="minorHAnsi"/>
        </w:rPr>
        <w:t>).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w:t>
      </w:r>
      <w:proofErr w:type="gramStart"/>
      <w:r w:rsidR="00B1190E" w:rsidRPr="00E647E7">
        <w:rPr>
          <w:rFonts w:cstheme="minorHAnsi"/>
        </w:rPr>
        <w:t>in the event that</w:t>
      </w:r>
      <w:proofErr w:type="gramEnd"/>
      <w:r w:rsidR="00B1190E" w:rsidRPr="00E647E7">
        <w:rPr>
          <w:rFonts w:cstheme="minorHAnsi"/>
        </w:rPr>
        <w:t xml:space="preserve">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14:paraId="63D02ABF" w14:textId="77777777"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and will provide several examples of how this object could be used in conjunction wi</w:t>
      </w:r>
      <w:r w:rsidR="005420F6">
        <w:rPr>
          <w:rFonts w:cstheme="minorHAnsi"/>
        </w:rPr>
        <w:t xml:space="preserve">th security mechanisms such as </w:t>
      </w:r>
      <w:proofErr w:type="gramStart"/>
      <w:r w:rsidR="005420F6">
        <w:rPr>
          <w:rFonts w:cstheme="minorHAnsi"/>
        </w:rPr>
        <w:t>O</w:t>
      </w:r>
      <w:r w:rsidR="00B1190E" w:rsidRPr="00E647E7">
        <w:rPr>
          <w:rFonts w:cstheme="minorHAnsi"/>
        </w:rPr>
        <w:t xml:space="preserve">Auth </w:t>
      </w:r>
      <w:r w:rsidR="005420F6">
        <w:rPr>
          <w:rFonts w:cstheme="minorHAnsi"/>
        </w:rPr>
        <w:t>,</w:t>
      </w:r>
      <w:proofErr w:type="gramEnd"/>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14:paraId="4404C498" w14:textId="77777777" w:rsidR="00AA0815" w:rsidRDefault="00AA0815" w:rsidP="00B1190E">
      <w:pPr>
        <w:autoSpaceDE w:val="0"/>
        <w:autoSpaceDN w:val="0"/>
        <w:adjustRightInd w:val="0"/>
        <w:spacing w:before="100" w:after="100" w:line="240" w:lineRule="auto"/>
        <w:rPr>
          <w:rFonts w:cstheme="minorHAnsi"/>
        </w:rPr>
      </w:pPr>
    </w:p>
    <w:p w14:paraId="05F6C195" w14:textId="77777777"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 xml:space="preserve">reaffirms and builds upon the security strategy.  With Release 4.0 the message objects are also expected to be the returned object. This passes a consistent object set which contains the </w:t>
      </w:r>
      <w:proofErr w:type="spellStart"/>
      <w:r w:rsidR="006F22D1">
        <w:rPr>
          <w:rFonts w:cstheme="minorHAnsi"/>
        </w:rPr>
        <w:t>messageContext</w:t>
      </w:r>
      <w:proofErr w:type="spellEnd"/>
      <w:r w:rsidR="006F22D1">
        <w:rPr>
          <w:rFonts w:cstheme="minorHAnsi"/>
        </w:rPr>
        <w:t xml:space="preserve"> in all transitions.</w:t>
      </w:r>
    </w:p>
    <w:p w14:paraId="666D13BE" w14:textId="77777777"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14:paraId="019B5D15" w14:textId="77777777" w:rsidR="00AA0815" w:rsidRPr="00E647E7" w:rsidRDefault="006F22D1" w:rsidP="00B1190E">
      <w:pPr>
        <w:autoSpaceDE w:val="0"/>
        <w:autoSpaceDN w:val="0"/>
        <w:adjustRightInd w:val="0"/>
        <w:spacing w:before="100" w:after="100" w:line="240" w:lineRule="auto"/>
        <w:rPr>
          <w:rFonts w:cstheme="minorHAnsi"/>
        </w:rPr>
      </w:pPr>
      <w:r>
        <w:rPr>
          <w:rFonts w:cstheme="minorHAnsi"/>
        </w:rPr>
        <w:t xml:space="preserve">As new methods and protocols are advanced in the </w:t>
      </w:r>
      <w:proofErr w:type="gramStart"/>
      <w:r>
        <w:rPr>
          <w:rFonts w:cstheme="minorHAnsi"/>
        </w:rPr>
        <w:t>industry</w:t>
      </w:r>
      <w:proofErr w:type="gramEnd"/>
      <w:r>
        <w:rPr>
          <w:rFonts w:cstheme="minorHAnsi"/>
        </w:rPr>
        <w:t xml:space="preserve"> we ask to be notified any time CUFX appears to be in a gap situation for support</w:t>
      </w:r>
      <w:r w:rsidR="00EC2F0E">
        <w:rPr>
          <w:rFonts w:cstheme="minorHAnsi"/>
        </w:rPr>
        <w:t xml:space="preserve"> so we can address the issue. </w:t>
      </w:r>
    </w:p>
    <w:bookmarkEnd w:id="27"/>
    <w:p w14:paraId="404EA82D" w14:textId="77777777" w:rsidR="007F6FCC" w:rsidRDefault="007F6FCC" w:rsidP="007F6FCC"/>
    <w:p w14:paraId="24968D02" w14:textId="77777777" w:rsidR="005949BA" w:rsidRDefault="005949BA">
      <w:r>
        <w:br w:type="page"/>
      </w:r>
    </w:p>
    <w:p w14:paraId="3EAC4FAE" w14:textId="77777777" w:rsidR="00453757" w:rsidRDefault="00155487" w:rsidP="00453757">
      <w:pPr>
        <w:pStyle w:val="Heading1"/>
      </w:pPr>
      <w:bookmarkStart w:id="28" w:name="__RefHeading__4923_12649920"/>
      <w:bookmarkStart w:id="29" w:name="_Toc179424418"/>
      <w:bookmarkStart w:id="30" w:name="_Toc68102074"/>
      <w:bookmarkEnd w:id="28"/>
      <w:r>
        <w:lastRenderedPageBreak/>
        <w:t>Access a</w:t>
      </w:r>
      <w:r w:rsidR="00453757">
        <w:t>nd Security</w:t>
      </w:r>
      <w:bookmarkEnd w:id="29"/>
      <w:r w:rsidR="00A82F6F">
        <w:t xml:space="preserve"> </w:t>
      </w:r>
      <w:r w:rsidR="001C26D7">
        <w:t>Concepts</w:t>
      </w:r>
      <w:bookmarkEnd w:id="30"/>
    </w:p>
    <w:p w14:paraId="7379AAC3" w14:textId="77777777" w:rsidR="00A82F6F" w:rsidRDefault="00A82F6F" w:rsidP="00A82F6F">
      <w:bookmarkStart w:id="31" w:name="__RefHeading__4925_12649920"/>
      <w:bookmarkStart w:id="32" w:name="_Toc179424419"/>
      <w:bookmarkEnd w:id="31"/>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14:paraId="1D98F1E7" w14:textId="77777777"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14:paraId="0F84F686" w14:textId="77777777" w:rsidR="00F45AFF" w:rsidRDefault="00DD2B60" w:rsidP="00453757">
      <w:pPr>
        <w:pStyle w:val="Heading2"/>
      </w:pPr>
      <w:bookmarkStart w:id="33" w:name="_Toc68102075"/>
      <w:r>
        <w:t>Password E</w:t>
      </w:r>
      <w:r w:rsidR="00F45AFF">
        <w:t>ncryption</w:t>
      </w:r>
      <w:bookmarkEnd w:id="33"/>
    </w:p>
    <w:p w14:paraId="7AF230B8" w14:textId="77777777" w:rsidR="00F45AFF" w:rsidRDefault="00F45AFF" w:rsidP="00F45AFF">
      <w:r>
        <w:t>Client and Security Services can pass encrypted Login and Password credentials using RSA-2048.</w:t>
      </w:r>
    </w:p>
    <w:p w14:paraId="3843EBF8" w14:textId="77777777" w:rsidR="00453757" w:rsidRDefault="00453757" w:rsidP="00453757">
      <w:pPr>
        <w:pStyle w:val="Heading2"/>
      </w:pPr>
      <w:bookmarkStart w:id="34" w:name="_Toc68102076"/>
      <w:r>
        <w:t>IP Whitelisting</w:t>
      </w:r>
      <w:bookmarkEnd w:id="32"/>
      <w:bookmarkEnd w:id="34"/>
    </w:p>
    <w:p w14:paraId="20C05CF1" w14:textId="77777777"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w:t>
      </w:r>
      <w:proofErr w:type="gramStart"/>
      <w:r w:rsidR="00453757">
        <w:t>is</w:t>
      </w:r>
      <w:proofErr w:type="gramEnd"/>
      <w:r w:rsidR="00453757">
        <w:t xml:space="preserve"> beyond the scope of this document.</w:t>
      </w:r>
    </w:p>
    <w:p w14:paraId="0EBA46D8" w14:textId="77777777" w:rsidR="00453757" w:rsidRDefault="00453757" w:rsidP="00453757">
      <w:pPr>
        <w:pStyle w:val="Heading2"/>
      </w:pPr>
      <w:bookmarkStart w:id="35" w:name="__RefHeading__4927_12649920"/>
      <w:bookmarkStart w:id="36" w:name="_Toc179424420"/>
      <w:bookmarkStart w:id="37" w:name="_Toc68102077"/>
      <w:bookmarkEnd w:id="35"/>
      <w:r>
        <w:t>Request Signatures</w:t>
      </w:r>
      <w:bookmarkEnd w:id="36"/>
      <w:bookmarkEnd w:id="37"/>
    </w:p>
    <w:p w14:paraId="1B3C9647" w14:textId="77777777"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 xml:space="preserve">be passed as the MAC parameter in the request </w:t>
      </w:r>
      <w:proofErr w:type="gramStart"/>
      <w:r w:rsidR="00453757">
        <w:t>URL</w:t>
      </w:r>
      <w:proofErr w:type="gramEnd"/>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14:paraId="7E5DD20B" w14:textId="77777777" w:rsidR="00453757" w:rsidRDefault="00971159" w:rsidP="00453757">
      <w:pPr>
        <w:pStyle w:val="Heading2"/>
      </w:pPr>
      <w:bookmarkStart w:id="38" w:name="__RefHeading__4931_12649920"/>
      <w:bookmarkStart w:id="39" w:name="_Toc179424422"/>
      <w:bookmarkStart w:id="40" w:name="_Toc68102078"/>
      <w:bookmarkEnd w:id="38"/>
      <w:r>
        <w:t>SSL/</w:t>
      </w:r>
      <w:r w:rsidR="00453757">
        <w:t>TLS</w:t>
      </w:r>
      <w:bookmarkEnd w:id="39"/>
      <w:bookmarkEnd w:id="40"/>
    </w:p>
    <w:p w14:paraId="704FEF4C" w14:textId="77777777"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14:paraId="459C27D3" w14:textId="77777777" w:rsidR="00910421" w:rsidRDefault="00910421" w:rsidP="00910421">
      <w:pPr>
        <w:pStyle w:val="Heading2"/>
      </w:pPr>
      <w:bookmarkStart w:id="41" w:name="_Toc68102079"/>
      <w:r>
        <w:lastRenderedPageBreak/>
        <w:t>AES</w:t>
      </w:r>
      <w:bookmarkEnd w:id="41"/>
    </w:p>
    <w:p w14:paraId="12B0B52D" w14:textId="77777777"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14:paraId="20234BED" w14:textId="77777777"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14:paraId="05248F01" w14:textId="77777777"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14:paraId="668ECCE9" w14:textId="77777777" w:rsidR="0085705C" w:rsidRDefault="00DD2B60" w:rsidP="0085705C">
      <w:pPr>
        <w:pStyle w:val="Heading2"/>
      </w:pPr>
      <w:bookmarkStart w:id="42" w:name="_Toc68102080"/>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42"/>
    </w:p>
    <w:p w14:paraId="0F5805A7" w14:textId="77777777"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w:t>
      </w:r>
      <w:proofErr w:type="gramStart"/>
      <w:r>
        <w:t>a number of</w:t>
      </w:r>
      <w:proofErr w:type="gramEnd"/>
      <w:r>
        <w:t xml:space="preserve">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14:paraId="3EDD8693" w14:textId="77777777" w:rsidR="00844E18" w:rsidRDefault="00F71B63" w:rsidP="00844E18">
      <w:pPr>
        <w:pStyle w:val="ListParagraph"/>
        <w:numPr>
          <w:ilvl w:val="0"/>
          <w:numId w:val="6"/>
        </w:numPr>
      </w:pPr>
      <w:r>
        <w:t xml:space="preserve">Creating </w:t>
      </w:r>
      <w:r w:rsidR="00C36070">
        <w:t>access tokens</w:t>
      </w:r>
    </w:p>
    <w:p w14:paraId="53808400" w14:textId="77777777" w:rsidR="00844E18" w:rsidRDefault="00844E18" w:rsidP="00844E18">
      <w:pPr>
        <w:pStyle w:val="ListParagraph"/>
        <w:numPr>
          <w:ilvl w:val="0"/>
          <w:numId w:val="6"/>
        </w:numPr>
      </w:pPr>
      <w:r>
        <w:t>Verify</w:t>
      </w:r>
      <w:r w:rsidR="00F71B63">
        <w:t>ing</w:t>
      </w:r>
    </w:p>
    <w:p w14:paraId="0454E299" w14:textId="77777777" w:rsidR="00844E18" w:rsidRDefault="00844E18" w:rsidP="00844E18">
      <w:pPr>
        <w:pStyle w:val="ListParagraph"/>
        <w:numPr>
          <w:ilvl w:val="0"/>
          <w:numId w:val="6"/>
        </w:numPr>
      </w:pPr>
      <w:r>
        <w:t>Hash</w:t>
      </w:r>
      <w:r w:rsidR="00F71B63">
        <w:t>ing</w:t>
      </w:r>
    </w:p>
    <w:p w14:paraId="4785BEF4" w14:textId="77777777" w:rsidR="00844E18" w:rsidRDefault="00F71B63" w:rsidP="00844E18">
      <w:pPr>
        <w:pStyle w:val="ListParagraph"/>
        <w:numPr>
          <w:ilvl w:val="0"/>
          <w:numId w:val="6"/>
        </w:numPr>
      </w:pPr>
      <w:r>
        <w:t xml:space="preserve">Checking </w:t>
      </w:r>
      <w:r w:rsidR="00A428B8">
        <w:t>t</w:t>
      </w:r>
      <w:r w:rsidR="00844E18">
        <w:t>imestamp</w:t>
      </w:r>
      <w:r>
        <w:t>s</w:t>
      </w:r>
    </w:p>
    <w:p w14:paraId="70FB7965" w14:textId="77777777" w:rsidR="00F71B63" w:rsidRDefault="00F71B63" w:rsidP="00844E18">
      <w:pPr>
        <w:pStyle w:val="ListParagraph"/>
        <w:numPr>
          <w:ilvl w:val="0"/>
          <w:numId w:val="6"/>
        </w:numPr>
      </w:pPr>
      <w:r>
        <w:t>Linking</w:t>
      </w:r>
    </w:p>
    <w:p w14:paraId="7A6D00F6" w14:textId="77777777" w:rsidR="00844E18" w:rsidRDefault="00844E18" w:rsidP="00844E18">
      <w:pPr>
        <w:pStyle w:val="ListParagraph"/>
        <w:numPr>
          <w:ilvl w:val="0"/>
          <w:numId w:val="6"/>
        </w:numPr>
      </w:pPr>
      <w:r>
        <w:t>Log</w:t>
      </w:r>
      <w:r w:rsidR="00F71B63">
        <w:t>ging</w:t>
      </w:r>
    </w:p>
    <w:p w14:paraId="42CAE583" w14:textId="77777777" w:rsidR="00844E18" w:rsidRDefault="00844E18" w:rsidP="00844E18">
      <w:pPr>
        <w:pStyle w:val="ListParagraph"/>
        <w:numPr>
          <w:ilvl w:val="0"/>
          <w:numId w:val="6"/>
        </w:numPr>
      </w:pPr>
      <w:r>
        <w:t>Audit</w:t>
      </w:r>
      <w:r w:rsidR="00F71B63">
        <w:t>ing</w:t>
      </w:r>
    </w:p>
    <w:p w14:paraId="7CD3AE13" w14:textId="77777777" w:rsidR="00C36070" w:rsidRDefault="00C36070" w:rsidP="00C36070">
      <w:pPr>
        <w:pStyle w:val="ListParagraph"/>
        <w:numPr>
          <w:ilvl w:val="0"/>
          <w:numId w:val="6"/>
        </w:numPr>
      </w:pPr>
      <w:r>
        <w:t>Revoking access</w:t>
      </w:r>
    </w:p>
    <w:p w14:paraId="5FCA06C9" w14:textId="77777777"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14:paraId="64733ED5" w14:textId="77777777" w:rsidR="008458DF" w:rsidRDefault="008458DF" w:rsidP="00D15670">
      <w:pPr>
        <w:pStyle w:val="ListParagraph"/>
        <w:numPr>
          <w:ilvl w:val="0"/>
          <w:numId w:val="7"/>
        </w:numPr>
      </w:pPr>
      <w:r>
        <w:t>OAuth 2.0</w:t>
      </w:r>
      <w:r w:rsidR="00097819">
        <w:t xml:space="preserve"> **</w:t>
      </w:r>
    </w:p>
    <w:p w14:paraId="343E6E36" w14:textId="77777777" w:rsidR="008458DF" w:rsidRDefault="008458DF" w:rsidP="00D15670">
      <w:pPr>
        <w:pStyle w:val="ListParagraph"/>
        <w:numPr>
          <w:ilvl w:val="0"/>
          <w:numId w:val="7"/>
        </w:numPr>
      </w:pPr>
      <w:r>
        <w:t>OpenID Connect 2.0</w:t>
      </w:r>
      <w:r w:rsidR="00097819">
        <w:t xml:space="preserve"> **</w:t>
      </w:r>
    </w:p>
    <w:p w14:paraId="5A16D89F" w14:textId="77777777" w:rsidR="001B3E05" w:rsidRDefault="001B3E05" w:rsidP="00D15670">
      <w:pPr>
        <w:pStyle w:val="ListParagraph"/>
        <w:numPr>
          <w:ilvl w:val="0"/>
          <w:numId w:val="7"/>
        </w:numPr>
      </w:pPr>
      <w:r>
        <w:t>SAML 2.0</w:t>
      </w:r>
      <w:r w:rsidR="00097819">
        <w:t xml:space="preserve"> **</w:t>
      </w:r>
    </w:p>
    <w:p w14:paraId="39811EC8" w14:textId="77777777"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14:paraId="2986C263" w14:textId="77777777" w:rsidR="003D2609" w:rsidRDefault="003D2609" w:rsidP="00D15670">
      <w:pPr>
        <w:pStyle w:val="ListParagraph"/>
        <w:numPr>
          <w:ilvl w:val="0"/>
          <w:numId w:val="7"/>
        </w:numPr>
      </w:pPr>
      <w:r>
        <w:lastRenderedPageBreak/>
        <w:t>WS-Trust</w:t>
      </w:r>
    </w:p>
    <w:p w14:paraId="31DC20BD" w14:textId="77777777" w:rsidR="00AC725C" w:rsidRDefault="00AC725C" w:rsidP="00D15670">
      <w:pPr>
        <w:pStyle w:val="ListParagraph"/>
        <w:numPr>
          <w:ilvl w:val="0"/>
          <w:numId w:val="7"/>
        </w:numPr>
      </w:pPr>
      <w:r>
        <w:t>WS-Security</w:t>
      </w:r>
    </w:p>
    <w:p w14:paraId="64E0C527" w14:textId="77777777" w:rsidR="0066459E" w:rsidRDefault="00BD7603" w:rsidP="00D15670">
      <w:pPr>
        <w:pStyle w:val="ListParagraph"/>
        <w:numPr>
          <w:ilvl w:val="0"/>
          <w:numId w:val="7"/>
        </w:numPr>
      </w:pPr>
      <w:r>
        <w:t>WS-Federation</w:t>
      </w:r>
    </w:p>
    <w:p w14:paraId="1DF868D9" w14:textId="77777777" w:rsidR="003D2609" w:rsidRDefault="003D2609" w:rsidP="00D15670">
      <w:pPr>
        <w:pStyle w:val="ListParagraph"/>
        <w:numPr>
          <w:ilvl w:val="0"/>
          <w:numId w:val="7"/>
        </w:numPr>
      </w:pPr>
      <w:r>
        <w:t>OpenID</w:t>
      </w:r>
      <w:r w:rsidR="00EB029A">
        <w:t xml:space="preserve"> 2.0 (Note: 2.0 only supports two of the four assurance levels within NIST 800-6).</w:t>
      </w:r>
    </w:p>
    <w:p w14:paraId="5DDB1416" w14:textId="77777777" w:rsidR="00097819" w:rsidRDefault="00097819" w:rsidP="00097819">
      <w:r>
        <w:t>** Detailed discussions provided below.</w:t>
      </w:r>
    </w:p>
    <w:p w14:paraId="389E863B" w14:textId="77777777" w:rsidR="00453757" w:rsidRDefault="00453757" w:rsidP="00453757">
      <w:pPr>
        <w:pStyle w:val="Heading2"/>
      </w:pPr>
      <w:bookmarkStart w:id="43" w:name="__RefHeading__4935_12649920"/>
      <w:bookmarkStart w:id="44" w:name="_Toc179424423"/>
      <w:bookmarkStart w:id="45" w:name="_Toc68102081"/>
      <w:bookmarkEnd w:id="43"/>
      <w:r>
        <w:t xml:space="preserve">Other </w:t>
      </w:r>
      <w:bookmarkEnd w:id="44"/>
      <w:r w:rsidR="00DA3418">
        <w:t>Best Practices</w:t>
      </w:r>
      <w:bookmarkEnd w:id="45"/>
    </w:p>
    <w:p w14:paraId="3490510A" w14:textId="77777777"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14:paraId="1F81AAAD" w14:textId="77777777" w:rsidR="00E759A8" w:rsidRDefault="00E759A8"/>
    <w:p w14:paraId="4C7D719C" w14:textId="77777777" w:rsidR="00155487" w:rsidRDefault="00155487"/>
    <w:p w14:paraId="037C4172" w14:textId="77777777" w:rsidR="00155487" w:rsidRDefault="00155487" w:rsidP="00155487">
      <w:pPr>
        <w:pStyle w:val="Heading1"/>
      </w:pPr>
      <w:bookmarkStart w:id="46" w:name="_AES_Message_Encryption_1"/>
      <w:bookmarkStart w:id="47" w:name="_Toc68102082"/>
      <w:bookmarkEnd w:id="46"/>
      <w:r>
        <w:t>AES Message Encryption</w:t>
      </w:r>
      <w:bookmarkEnd w:id="47"/>
    </w:p>
    <w:p w14:paraId="50E768BD" w14:textId="77777777"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w:t>
      </w:r>
      <w:proofErr w:type="gramStart"/>
      <w:r w:rsidRPr="00FA19CC">
        <w:rPr>
          <w:rFonts w:asciiTheme="minorHAnsi" w:hAnsiTheme="minorHAnsi" w:cstheme="minorHAnsi"/>
          <w:color w:val="323231"/>
          <w:sz w:val="20"/>
          <w:szCs w:val="20"/>
        </w:rPr>
        <w:t>128, 192 or 256 bit</w:t>
      </w:r>
      <w:proofErr w:type="gramEnd"/>
      <w:r w:rsidRPr="00FA19CC">
        <w:rPr>
          <w:rFonts w:asciiTheme="minorHAnsi" w:hAnsiTheme="minorHAnsi" w:cstheme="minorHAnsi"/>
          <w:color w:val="323231"/>
          <w:sz w:val="20"/>
          <w:szCs w:val="20"/>
        </w:rPr>
        <w:t xml:space="preserve">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w:t>
      </w:r>
      <w:proofErr w:type="gramStart"/>
      <w:r>
        <w:rPr>
          <w:rFonts w:asciiTheme="minorHAnsi" w:hAnsiTheme="minorHAnsi" w:cstheme="minorHAnsi"/>
          <w:color w:val="323231"/>
          <w:sz w:val="20"/>
          <w:szCs w:val="20"/>
        </w:rPr>
        <w:t>required, but</w:t>
      </w:r>
      <w:proofErr w:type="gramEnd"/>
      <w:r>
        <w:rPr>
          <w:rFonts w:asciiTheme="minorHAnsi" w:hAnsiTheme="minorHAnsi" w:cstheme="minorHAnsi"/>
          <w:color w:val="323231"/>
          <w:sz w:val="20"/>
          <w:szCs w:val="20"/>
        </w:rPr>
        <w:t xml:space="preserve">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14:paraId="33985549"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8A9E896" w14:textId="77777777"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094C98BD" w14:textId="77777777" w:rsidR="00F46F98" w:rsidRDefault="00F46F98" w:rsidP="00F46F98">
            <w:pPr>
              <w:spacing w:before="0" w:after="0" w:line="100" w:lineRule="atLeast"/>
            </w:pPr>
            <w:r w:rsidRPr="002622FB">
              <w:rPr>
                <w:b/>
              </w:rPr>
              <w:t>A</w:t>
            </w:r>
            <w:r>
              <w:rPr>
                <w:b/>
              </w:rPr>
              <w:t>symmetric:</w:t>
            </w:r>
          </w:p>
          <w:p w14:paraId="5A8C40C2" w14:textId="77777777" w:rsidR="004D50A1" w:rsidRDefault="00F46F98" w:rsidP="00F46F98">
            <w:pPr>
              <w:spacing w:before="0" w:after="0" w:line="100" w:lineRule="atLeast"/>
            </w:pPr>
            <w:r>
              <w:t xml:space="preserve"> </w:t>
            </w:r>
            <w:r w:rsidR="00D53639">
              <w:t>(certificate in the certificate store)</w:t>
            </w:r>
          </w:p>
          <w:p w14:paraId="519D31DC" w14:textId="77777777" w:rsidR="00D53639" w:rsidRDefault="00D53639" w:rsidP="001A027C">
            <w:pPr>
              <w:spacing w:before="0" w:after="0" w:line="100" w:lineRule="atLeast"/>
            </w:pPr>
            <w:r>
              <w:t xml:space="preserve">The certificate that is purchase from a certificate authority.  Typically, </w:t>
            </w:r>
            <w:proofErr w:type="gramStart"/>
            <w:r>
              <w:t>It</w:t>
            </w:r>
            <w:proofErr w:type="gramEnd"/>
            <w:r>
              <w:t xml:space="preserve"> is stored in the certificate store on the target system. </w:t>
            </w:r>
            <w:r w:rsidR="00696B9A">
              <w:t xml:space="preserve"> This</w:t>
            </w:r>
            <w:r w:rsidR="00505988">
              <w:t xml:space="preserve"> is used to asymmetrically encrypt the AES Key with the other endpoint’s public </w:t>
            </w:r>
            <w:proofErr w:type="gramStart"/>
            <w:r w:rsidR="00505988">
              <w:t>key</w:t>
            </w:r>
            <w:proofErr w:type="gramEnd"/>
          </w:p>
          <w:p w14:paraId="168EA788" w14:textId="77777777" w:rsidR="00696B9A" w:rsidRDefault="00696B9A" w:rsidP="001A027C">
            <w:pPr>
              <w:spacing w:before="0" w:after="0" w:line="100" w:lineRule="atLeast"/>
            </w:pPr>
          </w:p>
          <w:p w14:paraId="79BDC161" w14:textId="77777777"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14:paraId="7FB0902F" w14:textId="77777777" w:rsidR="000A31D1" w:rsidRPr="000A31D1" w:rsidRDefault="000A31D1" w:rsidP="001A027C">
            <w:pPr>
              <w:spacing w:before="0" w:after="0" w:line="100" w:lineRule="atLeast"/>
              <w:rPr>
                <w:b/>
              </w:rPr>
            </w:pPr>
            <w:r>
              <w:rPr>
                <w:b/>
              </w:rPr>
              <w:t xml:space="preserve">Symmetric: </w:t>
            </w:r>
            <w:r w:rsidRPr="000A31D1">
              <w:t>Not used.</w:t>
            </w:r>
          </w:p>
        </w:tc>
      </w:tr>
      <w:tr w:rsidR="00155487" w14:paraId="016376FE"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60C8EE2" w14:textId="77777777" w:rsidR="00155487" w:rsidRDefault="00696B9A" w:rsidP="001A027C">
            <w:pPr>
              <w:spacing w:before="0" w:after="0" w:line="100" w:lineRule="atLeast"/>
              <w:rPr>
                <w:rStyle w:val="IntenseEmphasis"/>
              </w:rPr>
            </w:pPr>
            <w:r>
              <w:rPr>
                <w:rStyle w:val="IntenseEmphasis"/>
              </w:rPr>
              <w:lastRenderedPageBreak/>
              <w:t>AES Key</w:t>
            </w:r>
          </w:p>
          <w:p w14:paraId="5AD26B3C" w14:textId="77777777" w:rsidR="00155487" w:rsidRDefault="00155487" w:rsidP="001A027C">
            <w:pPr>
              <w:spacing w:before="0" w:after="0" w:line="100" w:lineRule="atLeast"/>
              <w:rPr>
                <w:rStyle w:val="IntenseEmphasis"/>
              </w:rPr>
            </w:pPr>
          </w:p>
          <w:p w14:paraId="5568D5CE" w14:textId="77777777"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31DF2717" w14:textId="77777777" w:rsidR="002622FB" w:rsidRDefault="0038618C" w:rsidP="00696B9A">
            <w:pPr>
              <w:spacing w:before="0" w:after="0" w:line="100" w:lineRule="atLeast"/>
            </w:pPr>
            <w:r w:rsidRPr="002622FB">
              <w:rPr>
                <w:b/>
              </w:rPr>
              <w:t>A</w:t>
            </w:r>
            <w:r>
              <w:rPr>
                <w:b/>
              </w:rPr>
              <w:t>symmetric</w:t>
            </w:r>
            <w:r w:rsidR="002622FB">
              <w:rPr>
                <w:b/>
              </w:rPr>
              <w:t>:</w:t>
            </w:r>
          </w:p>
          <w:p w14:paraId="58EB5C5E" w14:textId="77777777"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14:paraId="58437922" w14:textId="77777777" w:rsidR="006561D2" w:rsidRDefault="0038618C" w:rsidP="002622FB">
            <w:pPr>
              <w:spacing w:before="0" w:after="0" w:line="100" w:lineRule="atLeast"/>
              <w:rPr>
                <w:b/>
              </w:rPr>
            </w:pPr>
            <w:r>
              <w:rPr>
                <w:b/>
              </w:rPr>
              <w:t>Symmetric</w:t>
            </w:r>
            <w:r w:rsidR="002622FB">
              <w:rPr>
                <w:b/>
              </w:rPr>
              <w:t xml:space="preserve">: </w:t>
            </w:r>
          </w:p>
          <w:p w14:paraId="2F8AF847" w14:textId="77777777"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14:paraId="519FA04C"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FD88E6B" w14:textId="77777777"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11DC75CB" w14:textId="77777777"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proofErr w:type="gramStart"/>
            <w:r w:rsidRPr="00510764">
              <w:t>192 bit</w:t>
            </w:r>
            <w:proofErr w:type="gramEnd"/>
            <w:r w:rsidRPr="00510764">
              <w:t xml:space="preserve"> encryption</w:t>
            </w:r>
            <w:r w:rsidRPr="00510764">
              <w:rPr>
                <w:i/>
              </w:rPr>
              <w:t>.</w:t>
            </w:r>
          </w:p>
        </w:tc>
      </w:tr>
      <w:tr w:rsidR="00155487" w14:paraId="61BF3510"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3D55C3F" w14:textId="77777777"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5B40D884" w14:textId="77777777"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w:t>
            </w:r>
            <w:proofErr w:type="gramStart"/>
            <w:r>
              <w:t>as long as</w:t>
            </w:r>
            <w:proofErr w:type="gramEnd"/>
            <w:r>
              <w:t xml:space="preserve"> initialization vector is always regenerated.  CBC and CFB ciphers are also available.  The examples below are based on CBC as the CTR was not yet supported in the libraries used to generate the specification examples.</w:t>
            </w:r>
          </w:p>
        </w:tc>
      </w:tr>
      <w:tr w:rsidR="00155487" w14:paraId="644E249D"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F63A357" w14:textId="77777777"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C7E3C77" w14:textId="77777777"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w:t>
            </w:r>
            <w:proofErr w:type="gramStart"/>
            <w:r>
              <w:t>in order to</w:t>
            </w:r>
            <w:proofErr w:type="gramEnd"/>
            <w:r>
              <w:t xml:space="preserve"> support AES encryption/decryption.  Because it is sharable, it must be regenerated each time an encryption occurs with the </w:t>
            </w:r>
            <w:r w:rsidR="007A1DF9">
              <w:t>AES</w:t>
            </w:r>
            <w:r>
              <w:t xml:space="preserve"> key.</w:t>
            </w:r>
          </w:p>
          <w:p w14:paraId="01E25E73" w14:textId="77777777"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14:paraId="04701FBD"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24DF75C7" w14:textId="77777777"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BB61C80" w14:textId="77777777"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14:paraId="2496B05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C7E42D7" w14:textId="77777777"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72D7203F" w14:textId="77777777"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14:paraId="41FD118A" w14:textId="77777777" w:rsidR="0038618C" w:rsidRDefault="0070162A" w:rsidP="007A1DF9">
            <w:pPr>
              <w:spacing w:before="0" w:after="0" w:line="100" w:lineRule="atLeast"/>
            </w:pPr>
            <w:r>
              <w:t>TREY TO PROVIDE</w:t>
            </w:r>
          </w:p>
        </w:tc>
      </w:tr>
      <w:tr w:rsidR="001F280A" w14:paraId="5340DFE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43F74E26" w14:textId="77777777"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017DD429" w14:textId="77777777"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14:paraId="55A34746"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ADA141A" w14:textId="77777777"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1B4232CB" w14:textId="77777777" w:rsidR="002D42E8" w:rsidRDefault="002D42E8" w:rsidP="001F280A">
            <w:pPr>
              <w:spacing w:before="0" w:after="0" w:line="100" w:lineRule="atLeast"/>
            </w:pPr>
            <w:r>
              <w:t>“</w:t>
            </w:r>
            <w:proofErr w:type="spellStart"/>
            <w:r>
              <w:t>aad</w:t>
            </w:r>
            <w:proofErr w:type="spellEnd"/>
            <w:r>
              <w:t xml:space="preserve">” below.  </w:t>
            </w:r>
            <w:r w:rsidR="00E615F9">
              <w:t>Is used to compute an authentication tag that is used for verification (</w:t>
            </w:r>
            <w:proofErr w:type="gramStart"/>
            <w:r w:rsidR="00E615F9">
              <w:t>similar to</w:t>
            </w:r>
            <w:proofErr w:type="gramEnd"/>
            <w:r w:rsidR="00E615F9">
              <w:t xml:space="preserve"> a signature).  </w:t>
            </w:r>
            <w:r w:rsidR="001F280A">
              <w:t>In the use cases below, it can be the protected header which has been serialized and base64 encoded.</w:t>
            </w:r>
          </w:p>
        </w:tc>
      </w:tr>
      <w:tr w:rsidR="00153AAE" w14:paraId="43CD0C8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3F224BD" w14:textId="77777777"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B785E79" w14:textId="77777777"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14:paraId="2E114B00"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2C660583" w14:textId="77777777"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60EE3918" w14:textId="77777777"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14:paraId="3A4BD56F" w14:textId="77777777" w:rsidR="00155487" w:rsidRDefault="00A32F3F" w:rsidP="00155487">
      <w:pPr>
        <w:pStyle w:val="Heading2"/>
      </w:pPr>
      <w:bookmarkStart w:id="48" w:name="_Toc68102083"/>
      <w:r>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8"/>
    </w:p>
    <w:p w14:paraId="0A47E94E" w14:textId="77777777"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3E47801C" wp14:editId="217B8414">
            <wp:extent cx="4938712" cy="7295832"/>
            <wp:effectExtent l="19050" t="0" r="33655" b="635"/>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03CE10FC" w14:textId="77777777" w:rsidR="003D6058" w:rsidRDefault="00A32F3F" w:rsidP="003D6058">
      <w:pPr>
        <w:pStyle w:val="Heading2"/>
      </w:pPr>
      <w:bookmarkStart w:id="49" w:name="_Toc68102084"/>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9"/>
      <w:r w:rsidR="00002E8B">
        <w:t xml:space="preserve"> </w:t>
      </w:r>
    </w:p>
    <w:p w14:paraId="136E3724" w14:textId="77777777"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28DAD30E" wp14:editId="1FCE23E3">
            <wp:extent cx="5229225" cy="7476807"/>
            <wp:effectExtent l="38100" t="0" r="9525" b="1016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06461E46" w14:textId="77777777" w:rsidR="007D0AF2" w:rsidRDefault="00A32F3F" w:rsidP="007D0AF2">
      <w:pPr>
        <w:pStyle w:val="Heading2"/>
      </w:pPr>
      <w:bookmarkStart w:id="50" w:name="_Toc68102085"/>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50"/>
    </w:p>
    <w:p w14:paraId="4B040DC4" w14:textId="77777777"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33D68527" wp14:editId="2A9BE907">
            <wp:extent cx="5024438" cy="7267257"/>
            <wp:effectExtent l="0" t="0" r="2413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590E3BA" w14:textId="77777777" w:rsidR="00DB12BA" w:rsidRDefault="00DB12BA" w:rsidP="00DB12BA">
      <w:pPr>
        <w:pStyle w:val="Heading2"/>
      </w:pPr>
      <w:bookmarkStart w:id="51" w:name="_Toc68102086"/>
      <w:r>
        <w:lastRenderedPageBreak/>
        <w:t>AES/XML Message Flow - symmetric</w:t>
      </w:r>
      <w:bookmarkEnd w:id="51"/>
    </w:p>
    <w:p w14:paraId="527D5A5E" w14:textId="77777777"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5593B9C" wp14:editId="059479A6">
            <wp:extent cx="5072063" cy="7295832"/>
            <wp:effectExtent l="38100" t="0" r="14605" b="1968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2E00B578" w14:textId="77777777" w:rsidR="00155487" w:rsidRDefault="00DD2B60" w:rsidP="00155487">
      <w:pPr>
        <w:pStyle w:val="Heading2"/>
      </w:pPr>
      <w:bookmarkStart w:id="52" w:name="_Toc68102087"/>
      <w:r>
        <w:lastRenderedPageBreak/>
        <w:t>Example AES-</w:t>
      </w:r>
      <w:r w:rsidR="007015EB">
        <w:t xml:space="preserve">Asymmetric </w:t>
      </w:r>
      <w:r>
        <w:t>JSON R</w:t>
      </w:r>
      <w:r w:rsidR="00155487">
        <w:t>equest</w:t>
      </w:r>
      <w:r w:rsidR="0063663E">
        <w:t xml:space="preserve"> (JWE – JSON Web Encryption)</w:t>
      </w:r>
      <w:bookmarkEnd w:id="52"/>
    </w:p>
    <w:p w14:paraId="6C3E96F4" w14:textId="77777777" w:rsidR="00155487" w:rsidRDefault="00155487" w:rsidP="00155487">
      <w:pPr>
        <w:spacing w:before="0" w:after="0"/>
        <w:rPr>
          <w:rFonts w:ascii="Courier New" w:eastAsia="Times New Roman" w:hAnsi="Courier New" w:cs="Courier New"/>
          <w:b/>
          <w:bCs/>
          <w:color w:val="000000"/>
          <w:sz w:val="16"/>
          <w:szCs w:val="16"/>
        </w:rPr>
      </w:pPr>
    </w:p>
    <w:p w14:paraId="38321117" w14:textId="77777777"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proofErr w:type="gramStart"/>
      <w:r>
        <w:rPr>
          <w:rFonts w:ascii="Calibri" w:eastAsia="Times New Roman" w:hAnsi="Calibri" w:cs="Courier New"/>
          <w:bCs/>
          <w:color w:val="000000"/>
        </w:rPr>
        <w:t xml:space="preserve">2048 </w:t>
      </w:r>
      <w:r w:rsidRPr="007A0589">
        <w:rPr>
          <w:rFonts w:ascii="Calibri" w:eastAsia="Times New Roman" w:hAnsi="Calibri" w:cs="Courier New"/>
          <w:bCs/>
          <w:color w:val="000000"/>
        </w:rPr>
        <w:t>bit</w:t>
      </w:r>
      <w:proofErr w:type="gramEnd"/>
      <w:r w:rsidRPr="007A0589">
        <w:rPr>
          <w:rFonts w:ascii="Calibri" w:eastAsia="Times New Roman" w:hAnsi="Calibri" w:cs="Courier New"/>
          <w:bCs/>
          <w:color w:val="000000"/>
        </w:rPr>
        <w:t xml:space="preserve"> public key of private/public key pair, and the result of that encryption has been Base64 encoded. </w:t>
      </w:r>
      <w:r>
        <w:rPr>
          <w:rFonts w:ascii="Calibri" w:eastAsia="Times New Roman" w:hAnsi="Calibri" w:cs="Courier New"/>
          <w:bCs/>
          <w:color w:val="000000"/>
        </w:rPr>
        <w:t xml:space="preserve"> </w:t>
      </w:r>
    </w:p>
    <w:p w14:paraId="73C68255" w14:textId="77777777" w:rsidR="007015EB" w:rsidRDefault="007015EB" w:rsidP="00155487">
      <w:pPr>
        <w:spacing w:before="0" w:after="0"/>
        <w:rPr>
          <w:rFonts w:eastAsia="Times New Roman" w:cs="Courier New"/>
          <w:bCs/>
          <w:color w:val="000000"/>
        </w:rPr>
      </w:pPr>
    </w:p>
    <w:p w14:paraId="2182F50F"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30"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14:paraId="380015CB" w14:textId="77777777" w:rsidR="00155487" w:rsidRDefault="00155487" w:rsidP="00155487">
      <w:pPr>
        <w:spacing w:before="0" w:after="0"/>
        <w:rPr>
          <w:rFonts w:ascii="Calibri" w:eastAsia="Times New Roman" w:hAnsi="Calibri" w:cs="Courier New"/>
          <w:bCs/>
          <w:color w:val="000000"/>
        </w:rPr>
      </w:pPr>
    </w:p>
    <w:p w14:paraId="7650E250" w14:textId="77777777"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14:paraId="1807018A"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14:paraId="5FD2C2F4"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recipients</w:t>
      </w:r>
      <w:proofErr w:type="gramStart"/>
      <w:r w:rsidR="00E82E34">
        <w:rPr>
          <w:rFonts w:eastAsia="Times New Roman" w:cs="Courier New"/>
        </w:rPr>
        <w:t>":[</w:t>
      </w:r>
      <w:proofErr w:type="gramEnd"/>
      <w:r w:rsidR="00E82E34">
        <w:rPr>
          <w:rFonts w:eastAsia="Times New Roman" w:cs="Courier New"/>
        </w:rPr>
        <w:t xml:space="preserve"> </w:t>
      </w:r>
      <w:r w:rsidR="00155487" w:rsidRPr="000F7FD3">
        <w:rPr>
          <w:rFonts w:eastAsia="Times New Roman" w:cs="Courier New"/>
        </w:rPr>
        <w:t>{</w:t>
      </w:r>
    </w:p>
    <w:p w14:paraId="338DF0D8" w14:textId="77777777"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14:paraId="675D5F04" w14:textId="77777777"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proofErr w:type="spellStart"/>
      <w:r w:rsidRPr="000F7FD3">
        <w:rPr>
          <w:rFonts w:eastAsia="Times New Roman" w:cs="Courier New"/>
        </w:rPr>
        <w:t>encrypted_key</w:t>
      </w:r>
      <w:proofErr w:type="spellEnd"/>
      <w:r w:rsidRPr="000F7FD3">
        <w:rPr>
          <w:rFonts w:eastAsia="Times New Roman" w:cs="Courier New"/>
        </w:rPr>
        <w:t>":"&lt;</w:t>
      </w:r>
      <w:r w:rsidR="00C26A77">
        <w:rPr>
          <w:rFonts w:eastAsia="Times New Roman" w:cs="Courier New"/>
        </w:rPr>
        <w:t xml:space="preserve">hash and </w:t>
      </w:r>
      <w:r w:rsidRPr="000F7FD3">
        <w:rPr>
          <w:rFonts w:eastAsia="Times New Roman" w:cs="Courier New"/>
        </w:rPr>
        <w:t xml:space="preserve">encrypted key N contents&gt;" </w:t>
      </w:r>
    </w:p>
    <w:p w14:paraId="04130069" w14:textId="77777777"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14:paraId="68037B75" w14:textId="77777777"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14:paraId="68A423FF"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14:paraId="7C05EE6F" w14:textId="77777777"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spellStart"/>
      <w:r>
        <w:rPr>
          <w:rFonts w:eastAsia="Times New Roman" w:cs="Courier New"/>
        </w:rPr>
        <w:t>aad</w:t>
      </w:r>
      <w:proofErr w:type="spellEnd"/>
      <w:r>
        <w:rPr>
          <w:rFonts w:eastAsia="Times New Roman" w:cs="Courier New"/>
        </w:rPr>
        <w:t>”: “the additional data used for the hash”,</w:t>
      </w:r>
    </w:p>
    <w:p w14:paraId="0A9921BF" w14:textId="77777777"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14:paraId="2FB054F5" w14:textId="77777777"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14:paraId="1AB81A2A" w14:textId="77777777"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proofErr w:type="spellStart"/>
      <w:r w:rsidR="0057620D">
        <w:rPr>
          <w:rFonts w:ascii="Calibri" w:eastAsia="Times New Roman" w:hAnsi="Calibri" w:cs="Courier New"/>
          <w:bCs/>
          <w:color w:val="000000"/>
        </w:rPr>
        <w:t>aad</w:t>
      </w:r>
      <w:proofErr w:type="spellEnd"/>
      <w:r w:rsidR="0057620D">
        <w:rPr>
          <w:rFonts w:ascii="Calibri" w:eastAsia="Times New Roman" w:hAnsi="Calibri" w:cs="Courier New"/>
          <w:bCs/>
          <w:color w:val="000000"/>
        </w:rPr>
        <w:t xml:space="preserve">,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14:paraId="23D08AF6" w14:textId="77777777" w:rsidR="00155487" w:rsidRDefault="00155487" w:rsidP="00155487">
      <w:pPr>
        <w:spacing w:before="0" w:after="0"/>
        <w:rPr>
          <w:rFonts w:ascii="Calibri" w:eastAsia="Times New Roman" w:hAnsi="Calibri" w:cs="Courier New"/>
          <w:bCs/>
          <w:color w:val="000000"/>
        </w:rPr>
      </w:pPr>
    </w:p>
    <w:p w14:paraId="126FC0B5" w14:textId="77777777"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proofErr w:type="spellStart"/>
      <w:r w:rsidRPr="000F7FD3">
        <w:rPr>
          <w:b/>
          <w:bCs/>
        </w:rPr>
        <w:t>encrypted</w:t>
      </w:r>
      <w:r w:rsidR="00422CCC">
        <w:rPr>
          <w:b/>
          <w:bCs/>
        </w:rPr>
        <w:t>_</w:t>
      </w:r>
      <w:r w:rsidRPr="000F7FD3">
        <w:rPr>
          <w:b/>
          <w:bCs/>
        </w:rPr>
        <w:t>key</w:t>
      </w:r>
      <w:proofErr w:type="spellEnd"/>
      <w:r w:rsidRPr="000F7FD3">
        <w:rPr>
          <w:b/>
          <w:bCs/>
        </w:rPr>
        <w:t xml:space="preserve">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14:paraId="6440A237" w14:textId="77777777" w:rsidR="00422CCC" w:rsidRPr="000F7FD3" w:rsidRDefault="00422CCC" w:rsidP="00155487">
      <w:pPr>
        <w:spacing w:before="0" w:after="0"/>
        <w:rPr>
          <w:rFonts w:eastAsia="Times New Roman" w:cs="Courier New"/>
          <w:bCs/>
          <w:color w:val="000000"/>
        </w:rPr>
      </w:pPr>
    </w:p>
    <w:p w14:paraId="1E9BF63E" w14:textId="77777777" w:rsidR="00155487" w:rsidRPr="000F7FD3" w:rsidRDefault="00155487" w:rsidP="00155487">
      <w:pPr>
        <w:spacing w:before="0" w:after="0"/>
        <w:rPr>
          <w:bCs/>
        </w:rPr>
      </w:pPr>
      <w:proofErr w:type="gramStart"/>
      <w:r w:rsidRPr="000F7FD3">
        <w:rPr>
          <w:rFonts w:eastAsia="Times New Roman" w:cs="Courier New"/>
          <w:bCs/>
          <w:color w:val="000000"/>
        </w:rPr>
        <w:t>All of</w:t>
      </w:r>
      <w:proofErr w:type="gramEnd"/>
      <w:r w:rsidRPr="000F7FD3">
        <w:rPr>
          <w:rFonts w:eastAsia="Times New Roman" w:cs="Courier New"/>
          <w:bCs/>
          <w:color w:val="000000"/>
        </w:rPr>
        <w:t xml:space="preserve"> these elements are Base64 encoded.  An example is shown below.</w:t>
      </w:r>
    </w:p>
    <w:p w14:paraId="60426F54" w14:textId="77777777" w:rsidR="00155487" w:rsidRPr="000F7FD3" w:rsidRDefault="00155487" w:rsidP="00155487">
      <w:pPr>
        <w:spacing w:before="0" w:after="0"/>
        <w:rPr>
          <w:rFonts w:eastAsia="Times New Roman" w:cs="Courier New"/>
          <w:bCs/>
          <w:color w:val="000000"/>
        </w:rPr>
      </w:pPr>
    </w:p>
    <w:p w14:paraId="6FB5DC4E"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14:paraId="2ED180AB"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14:paraId="3641DBFD"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w:t>
      </w:r>
      <w:proofErr w:type="gramStart"/>
      <w:r w:rsidRPr="000F7FD3">
        <w:rPr>
          <w:rFonts w:eastAsia="Times New Roman" w:cs="Courier New"/>
          <w:bCs/>
          <w:color w:val="000000"/>
        </w:rPr>
        <w:t>and,</w:t>
      </w:r>
      <w:proofErr w:type="gramEnd"/>
      <w:r w:rsidRPr="000F7FD3">
        <w:rPr>
          <w:rFonts w:eastAsia="Times New Roman" w:cs="Courier New"/>
          <w:bCs/>
          <w:color w:val="000000"/>
        </w:rPr>
        <w:t xml:space="preserve">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xml:space="preserve">. Additional properties can be added to the header dependent upon the agreement of the CUFX </w:t>
      </w:r>
      <w:proofErr w:type="gramStart"/>
      <w:r w:rsidRPr="000F7FD3">
        <w:rPr>
          <w:rFonts w:eastAsia="Times New Roman" w:cs="Courier New"/>
          <w:bCs/>
          <w:color w:val="000000"/>
        </w:rPr>
        <w:t>end-points</w:t>
      </w:r>
      <w:proofErr w:type="gramEnd"/>
      <w:r w:rsidRPr="000F7FD3">
        <w:rPr>
          <w:rFonts w:eastAsia="Times New Roman" w:cs="Courier New"/>
          <w:bCs/>
          <w:color w:val="000000"/>
        </w:rPr>
        <w:t>.</w:t>
      </w:r>
      <w:r w:rsidRPr="000F7FD3">
        <w:rPr>
          <w:rFonts w:eastAsia="Times New Roman" w:cs="Courier New"/>
          <w:bCs/>
          <w:color w:val="000000"/>
        </w:rPr>
        <w:br/>
      </w:r>
    </w:p>
    <w:p w14:paraId="17A157C6" w14:textId="77777777"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14:paraId="23B0F8C2" w14:textId="77777777" w:rsidR="00155487" w:rsidRPr="000F7FD3" w:rsidRDefault="00155487" w:rsidP="00155487">
      <w:pPr>
        <w:spacing w:before="0" w:after="0"/>
        <w:rPr>
          <w:rFonts w:eastAsia="Times New Roman" w:cs="Calibri"/>
          <w:color w:val="000000"/>
        </w:rPr>
      </w:pPr>
    </w:p>
    <w:p w14:paraId="5743FC4C"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14:paraId="6632D6EF" w14:textId="77777777" w:rsidR="00155487" w:rsidRPr="000F7FD3" w:rsidRDefault="00155487" w:rsidP="00155487">
      <w:pPr>
        <w:spacing w:before="0" w:after="0"/>
        <w:rPr>
          <w:rFonts w:eastAsia="Times New Roman" w:cs="Courier New"/>
          <w:bCs/>
          <w:color w:val="000000"/>
        </w:rPr>
      </w:pPr>
    </w:p>
    <w:p w14:paraId="476C7B2C"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14:paraId="27BE137D" w14:textId="77777777" w:rsidR="00155487" w:rsidRDefault="00155487" w:rsidP="00155487">
      <w:pPr>
        <w:spacing w:before="0" w:after="0"/>
        <w:rPr>
          <w:rFonts w:ascii="Calibri" w:eastAsia="Times New Roman" w:hAnsi="Calibri" w:cs="Calibri"/>
          <w:color w:val="000000"/>
          <w:sz w:val="21"/>
          <w:szCs w:val="21"/>
        </w:rPr>
      </w:pPr>
    </w:p>
    <w:p w14:paraId="41FE6758" w14:textId="77777777" w:rsidR="00155487" w:rsidRDefault="00155487" w:rsidP="00155487">
      <w:pPr>
        <w:spacing w:before="0" w:after="0"/>
        <w:rPr>
          <w:rFonts w:ascii="Courier New" w:eastAsia="Times New Roman" w:hAnsi="Courier New" w:cs="Courier New"/>
          <w:b/>
          <w:bCs/>
          <w:color w:val="000000"/>
          <w:sz w:val="16"/>
          <w:szCs w:val="16"/>
        </w:rPr>
      </w:pPr>
    </w:p>
    <w:p w14:paraId="57CF7901" w14:textId="77777777"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1"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14:paraId="4D61F3A1"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14:paraId="41CC4047"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w:t>
      </w:r>
      <w:proofErr w:type="gramStart"/>
      <w:r w:rsidRPr="006A462B">
        <w:rPr>
          <w:rFonts w:ascii="Courier New" w:eastAsia="Times New Roman" w:hAnsi="Courier New" w:cs="Courier New"/>
          <w:bCs/>
          <w:color w:val="000000"/>
          <w:sz w:val="16"/>
          <w:szCs w:val="16"/>
        </w:rPr>
        <w:t>8</w:t>
      </w:r>
      <w:proofErr w:type="gramEnd"/>
    </w:p>
    <w:p w14:paraId="53CAC6FF"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 xml:space="preserve">Accept-Language: </w:t>
      </w:r>
      <w:proofErr w:type="spellStart"/>
      <w:r w:rsidRPr="006A462B">
        <w:rPr>
          <w:rFonts w:ascii="Courier New" w:eastAsia="Times New Roman" w:hAnsi="Courier New" w:cs="Courier New"/>
          <w:bCs/>
          <w:color w:val="000000"/>
          <w:sz w:val="16"/>
          <w:szCs w:val="16"/>
        </w:rPr>
        <w:t>en</w:t>
      </w:r>
      <w:proofErr w:type="spellEnd"/>
      <w:r w:rsidRPr="006A462B">
        <w:rPr>
          <w:rFonts w:ascii="Courier New" w:eastAsia="Times New Roman" w:hAnsi="Courier New" w:cs="Courier New"/>
          <w:bCs/>
          <w:color w:val="000000"/>
          <w:sz w:val="16"/>
          <w:szCs w:val="16"/>
        </w:rPr>
        <w:t>-</w:t>
      </w:r>
      <w:proofErr w:type="gramStart"/>
      <w:r w:rsidRPr="006A462B">
        <w:rPr>
          <w:rFonts w:ascii="Courier New" w:eastAsia="Times New Roman" w:hAnsi="Courier New" w:cs="Courier New"/>
          <w:bCs/>
          <w:color w:val="000000"/>
          <w:sz w:val="16"/>
          <w:szCs w:val="16"/>
        </w:rPr>
        <w:t>us</w:t>
      </w:r>
      <w:proofErr w:type="gramEnd"/>
    </w:p>
    <w:p w14:paraId="2541115C" w14:textId="77F84D5D"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F54205">
        <w:rPr>
          <w:rFonts w:ascii="Courier New" w:eastAsia="Times New Roman" w:hAnsi="Courier New" w:cs="Courier New"/>
          <w:bCs/>
          <w:color w:val="000000"/>
          <w:sz w:val="16"/>
          <w:szCs w:val="16"/>
        </w:rPr>
        <w:t>4.5.0</w:t>
      </w:r>
    </w:p>
    <w:p w14:paraId="4C43BF67" w14:textId="77777777"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14:paraId="5E12A91C" w14:textId="77777777"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14:paraId="0CEE7715" w14:textId="77777777"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roofErr w:type="gramStart"/>
      <w:r w:rsidR="00155487" w:rsidRPr="006A462B">
        <w:rPr>
          <w:rFonts w:ascii="Courier New" w:eastAsia="Times New Roman" w:hAnsi="Courier New" w:cs="Courier New"/>
          <w:sz w:val="16"/>
          <w:szCs w:val="16"/>
        </w:rPr>
        <w:t>":[</w:t>
      </w:r>
      <w:proofErr w:type="gramEnd"/>
      <w:r w:rsidR="00155487" w:rsidRPr="006A462B">
        <w:rPr>
          <w:rFonts w:ascii="Courier New" w:eastAsia="Times New Roman" w:hAnsi="Courier New" w:cs="Courier New"/>
          <w:sz w:val="16"/>
          <w:szCs w:val="16"/>
        </w:rPr>
        <w:t>{</w:t>
      </w:r>
    </w:p>
    <w:p w14:paraId="335B274A" w14:textId="77777777"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14:paraId="4AFF005F" w14:textId="77777777"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14:paraId="33BE2915" w14:textId="77777777"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14:paraId="213AEC0A" w14:textId="77777777"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14:paraId="6C7DF434" w14:textId="77777777"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proofErr w:type="spell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r w:rsidRPr="003D25BB">
        <w:rPr>
          <w:rFonts w:ascii="Courier New" w:hAnsi="Courier New" w:cs="Courier New"/>
          <w:sz w:val="16"/>
          <w:szCs w:val="16"/>
        </w:rPr>
        <w:t>Edg</w:t>
      </w:r>
      <w:proofErr w:type="spellEnd"/>
      <w:r w:rsidRPr="003D25BB">
        <w:rPr>
          <w:rFonts w:ascii="Courier New" w:hAnsi="Courier New" w:cs="Courier New"/>
          <w:sz w:val="16"/>
          <w:szCs w:val="16"/>
        </w:rPr>
        <w:t>/J20WpT+QlXr6S4gjCoN36faDsG54GmmURVIhjho="</w:t>
      </w:r>
    </w:p>
    <w:p w14:paraId="370E4E0D" w14:textId="77777777"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14:paraId="3AD51693" w14:textId="77777777" w:rsidR="00155487" w:rsidRDefault="00155487" w:rsidP="00155487">
      <w:pPr>
        <w:spacing w:before="0" w:after="0"/>
        <w:rPr>
          <w:rFonts w:ascii="Courier New" w:eastAsia="Times New Roman" w:hAnsi="Courier New" w:cs="Courier New"/>
          <w:color w:val="000000"/>
          <w:sz w:val="16"/>
          <w:szCs w:val="16"/>
        </w:rPr>
      </w:pPr>
    </w:p>
    <w:p w14:paraId="1BCFD4AE" w14:textId="77777777"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proofErr w:type="spellStart"/>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proofErr w:type="spellEnd"/>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proofErr w:type="spellStart"/>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proofErr w:type="spellEnd"/>
      <w:r>
        <w:rPr>
          <w:rFonts w:ascii="Calibri" w:eastAsia="Times New Roman" w:hAnsi="Calibri" w:cs="Courier New"/>
          <w:bCs/>
          <w:color w:val="000000"/>
        </w:rPr>
        <w:t xml:space="preserve"> block would not be included.</w:t>
      </w:r>
    </w:p>
    <w:p w14:paraId="0F1ED16F" w14:textId="77777777" w:rsidR="00155487" w:rsidRPr="00627486" w:rsidRDefault="00155487" w:rsidP="00155487">
      <w:pPr>
        <w:spacing w:before="0" w:after="0"/>
        <w:rPr>
          <w:rFonts w:ascii="Courier New" w:eastAsia="Times New Roman" w:hAnsi="Courier New" w:cs="Courier New"/>
          <w:color w:val="000000"/>
          <w:sz w:val="16"/>
          <w:szCs w:val="16"/>
        </w:rPr>
      </w:pPr>
    </w:p>
    <w:p w14:paraId="2C5547F9" w14:textId="77777777"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14:paraId="5EB6DB38" w14:textId="77777777" w:rsidR="00155487" w:rsidRPr="00627486" w:rsidRDefault="00155487" w:rsidP="00155487">
      <w:pPr>
        <w:spacing w:before="0" w:after="0"/>
        <w:rPr>
          <w:rFonts w:ascii="Courier New" w:eastAsia="Times New Roman" w:hAnsi="Courier New" w:cs="Courier New"/>
          <w:color w:val="000000"/>
          <w:sz w:val="16"/>
          <w:szCs w:val="16"/>
        </w:rPr>
      </w:pPr>
    </w:p>
    <w:p w14:paraId="2804E34A" w14:textId="77777777"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14:paraId="5E904F98" w14:textId="77777777" w:rsidR="00155487" w:rsidRDefault="00155487" w:rsidP="00155487">
      <w:pPr>
        <w:spacing w:before="0" w:after="0"/>
        <w:rPr>
          <w:rFonts w:ascii="Calibri" w:eastAsia="Times New Roman" w:hAnsi="Calibri" w:cs="Calibri"/>
          <w:color w:val="000000"/>
          <w:sz w:val="21"/>
          <w:szCs w:val="21"/>
        </w:rPr>
      </w:pPr>
    </w:p>
    <w:p w14:paraId="614A5F85" w14:textId="77777777" w:rsidR="00E759A8" w:rsidRDefault="00E759A8" w:rsidP="00E759A8">
      <w:pPr>
        <w:pStyle w:val="Heading1"/>
      </w:pPr>
      <w:bookmarkStart w:id="53" w:name="_Ref356281138"/>
      <w:bookmarkStart w:id="54" w:name="_Toc68102088"/>
      <w:r>
        <w:t xml:space="preserve">SSO </w:t>
      </w:r>
      <w:r w:rsidR="00155487">
        <w:t>Best Practices</w:t>
      </w:r>
      <w:bookmarkEnd w:id="53"/>
      <w:bookmarkEnd w:id="54"/>
    </w:p>
    <w:p w14:paraId="7D3F6155" w14:textId="77777777" w:rsidR="00811D6A" w:rsidRPr="00811D6A" w:rsidRDefault="00811D6A" w:rsidP="00811D6A"/>
    <w:p w14:paraId="0385E8ED" w14:textId="77777777" w:rsidR="00B06946" w:rsidRPr="00A73F49" w:rsidRDefault="00B06946" w:rsidP="00B06946">
      <w:pPr>
        <w:pStyle w:val="Heading2"/>
      </w:pPr>
      <w:bookmarkStart w:id="55" w:name="_Toc68102089"/>
      <w:r>
        <w:t>SSO Overview</w:t>
      </w:r>
      <w:bookmarkEnd w:id="55"/>
    </w:p>
    <w:p w14:paraId="43458711" w14:textId="77777777" w:rsidR="00B06946" w:rsidRDefault="00B06946" w:rsidP="00B06946">
      <w:proofErr w:type="gramStart"/>
      <w:r>
        <w:t>Let’s</w:t>
      </w:r>
      <w:proofErr w:type="gramEnd"/>
      <w:r>
        <w:t xml:space="preserve">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r>
      <w:proofErr w:type="gramStart"/>
      <w:r>
        <w:t>Let's</w:t>
      </w:r>
      <w:proofErr w:type="gramEnd"/>
      <w:r>
        <w:t xml:space="preserve"> consider each part in reverse order: </w:t>
      </w:r>
    </w:p>
    <w:p w14:paraId="5D5B6F24" w14:textId="77777777" w:rsidR="00B06946" w:rsidRPr="00A73F49" w:rsidRDefault="00B06946" w:rsidP="00155487">
      <w:pPr>
        <w:pStyle w:val="Heading4"/>
      </w:pPr>
      <w:r w:rsidRPr="00A73F49">
        <w:t>Multiple Systems</w:t>
      </w:r>
    </w:p>
    <w:p w14:paraId="17C39B5C" w14:textId="77777777"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14:paraId="462BE5BF" w14:textId="77777777" w:rsidR="00B06946" w:rsidRDefault="00B06946" w:rsidP="00155487">
      <w:pPr>
        <w:pStyle w:val="Heading4"/>
      </w:pPr>
      <w:r>
        <w:t>One Time</w:t>
      </w:r>
    </w:p>
    <w:p w14:paraId="1D19BB9D" w14:textId="77777777"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14:paraId="7F3F26BC" w14:textId="77777777" w:rsidR="00B06946" w:rsidRDefault="00B06946" w:rsidP="00B06946">
      <w:pPr>
        <w:pStyle w:val="ListParagraph"/>
        <w:numPr>
          <w:ilvl w:val="0"/>
          <w:numId w:val="9"/>
        </w:numPr>
        <w:spacing w:before="0" w:after="0" w:line="240" w:lineRule="auto"/>
      </w:pPr>
      <w:r>
        <w:t xml:space="preserve">Use a credential challenge </w:t>
      </w:r>
      <w:proofErr w:type="gramStart"/>
      <w:r>
        <w:t>that's</w:t>
      </w:r>
      <w:proofErr w:type="gramEnd"/>
      <w:r>
        <w:t xml:space="preserve"> transparent to the user on every request.</w:t>
      </w:r>
    </w:p>
    <w:p w14:paraId="34BDFD0C" w14:textId="77777777"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14:paraId="77A18DD9" w14:textId="77777777" w:rsidR="00B06946" w:rsidRDefault="00B06946" w:rsidP="00B06946">
      <w:r>
        <w:t xml:space="preserve">Though the former approach may be easier for the endpoint, </w:t>
      </w:r>
      <w:proofErr w:type="gramStart"/>
      <w:r>
        <w:t>it's</w:t>
      </w:r>
      <w:proofErr w:type="gramEnd"/>
      <w:r>
        <w:t xml:space="preserve">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w:t>
      </w:r>
      <w:proofErr w:type="gramStart"/>
      <w:r>
        <w:t>invalidated</w:t>
      </w:r>
      <w:proofErr w:type="gramEnd"/>
      <w:r>
        <w:t xml:space="preserve"> and the credentials are not compromised.</w:t>
      </w:r>
    </w:p>
    <w:p w14:paraId="0BCBAB88" w14:textId="77777777"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w:t>
      </w:r>
      <w:proofErr w:type="gramStart"/>
      <w:r>
        <w:t>in order to</w:t>
      </w:r>
      <w:proofErr w:type="gramEnd"/>
      <w:r>
        <w:t xml:space="preserve"> avoid the user revealing its credentials to the client application. </w:t>
      </w:r>
    </w:p>
    <w:p w14:paraId="1F8030E3" w14:textId="77777777"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14:paraId="13E03BF3" w14:textId="77777777"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14:paraId="1C6897B2" w14:textId="77777777" w:rsidR="00B06946" w:rsidRDefault="00B06946" w:rsidP="00155487">
      <w:pPr>
        <w:pStyle w:val="Heading4"/>
      </w:pPr>
      <w:r>
        <w:t>One Identity</w:t>
      </w:r>
    </w:p>
    <w:p w14:paraId="739046E7" w14:textId="77777777" w:rsidR="00B06946" w:rsidRDefault="00B06946" w:rsidP="00B06946">
      <w:r>
        <w:t xml:space="preserve">Finally, </w:t>
      </w:r>
      <w:proofErr w:type="gramStart"/>
      <w:r>
        <w:t>let's</w:t>
      </w:r>
      <w:proofErr w:type="gramEnd"/>
      <w:r>
        <w:t xml:space="preserve">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w:t>
      </w:r>
      <w:proofErr w:type="gramStart"/>
      <w:r>
        <w:t>don't</w:t>
      </w:r>
      <w:proofErr w:type="gramEnd"/>
      <w:r>
        <w:t xml:space="preserve"> want to do some of these things in third party systems over which they have less control.</w:t>
      </w:r>
    </w:p>
    <w:p w14:paraId="00FCF173" w14:textId="77777777" w:rsidR="00B06946" w:rsidRDefault="00B06946" w:rsidP="00B06946">
      <w:r>
        <w:t xml:space="preserve">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w:t>
      </w:r>
      <w:proofErr w:type="gramStart"/>
      <w:r>
        <w:t>it's</w:t>
      </w:r>
      <w:proofErr w:type="gramEnd"/>
      <w:r>
        <w:t xml:space="preserve">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14:paraId="02C7810D" w14:textId="77777777"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14:paraId="3AAE9303" w14:textId="77777777" w:rsidR="00B06946" w:rsidRDefault="00B06946" w:rsidP="00B06946">
      <w:r>
        <w:t xml:space="preserve">Which identity providers a CUFX endpoint should trust is a business decision, and it may involve a business process outside the scope of the CUFX security recommendations. However, verifying identity provider trust is the responsibility of each </w:t>
      </w:r>
      <w:proofErr w:type="gramStart"/>
      <w:r>
        <w:t>relying</w:t>
      </w:r>
      <w:proofErr w:type="gramEnd"/>
      <w:r>
        <w:t xml:space="preserve">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14:paraId="564A9D69" w14:textId="77777777" w:rsidR="00F56457" w:rsidRDefault="00B06946" w:rsidP="00B06946">
      <w:r>
        <w:t xml:space="preserve">If the CUFX endpoint needs additional attributes of the user, the CUFX endpoint can either require that those attributes </w:t>
      </w:r>
      <w:proofErr w:type="gramStart"/>
      <w:r>
        <w:t>are</w:t>
      </w:r>
      <w:proofErr w:type="gramEnd"/>
      <w:r>
        <w:t xml:space="preserv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14:paraId="0785A309" w14:textId="77777777" w:rsidR="00F56457" w:rsidRDefault="00686C27" w:rsidP="00F56457">
      <w:pPr>
        <w:pStyle w:val="Heading2"/>
      </w:pPr>
      <w:bookmarkStart w:id="56" w:name="_Toc68102090"/>
      <w:r>
        <w:t>OAuth</w:t>
      </w:r>
      <w:r w:rsidR="00E06F2B">
        <w:t xml:space="preserve">, </w:t>
      </w:r>
      <w:r>
        <w:t>SAML</w:t>
      </w:r>
      <w:r w:rsidR="00E06F2B">
        <w:t xml:space="preserve">, </w:t>
      </w:r>
      <w:r>
        <w:t>OpenID</w:t>
      </w:r>
      <w:bookmarkEnd w:id="56"/>
    </w:p>
    <w:p w14:paraId="2CCC343D" w14:textId="77777777"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14:paraId="30FCC2D5" w14:textId="77777777" w:rsidR="00E06F2B" w:rsidRDefault="005C34EC" w:rsidP="00E06F2B">
      <w:pPr>
        <w:pStyle w:val="Heading2"/>
      </w:pPr>
      <w:bookmarkStart w:id="57" w:name="_Toc68102091"/>
      <w:r>
        <w:t xml:space="preserve">OAuth 2.0 Authorization Model </w:t>
      </w:r>
      <w:r w:rsidR="006C7DC3">
        <w:t>Overview</w:t>
      </w:r>
      <w:bookmarkEnd w:id="57"/>
    </w:p>
    <w:p w14:paraId="6BCB2178" w14:textId="77777777"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6B98D0E7" wp14:editId="60932F9E">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3" w:history="1">
        <w:r w:rsidR="00585B1E" w:rsidRPr="003954BE">
          <w:rPr>
            <w:rStyle w:val="Hyperlink"/>
          </w:rPr>
          <w:t>http://oauth.net/</w:t>
        </w:r>
      </w:hyperlink>
      <w:r w:rsidR="009E0898">
        <w:t xml:space="preserve"> and </w:t>
      </w:r>
      <w:hyperlink r:id="rId34" w:history="1">
        <w:r w:rsidR="00585B1E" w:rsidRPr="003954BE">
          <w:rPr>
            <w:rStyle w:val="Hyperlink"/>
          </w:rPr>
          <w:t>http://tools.ietf.org/html/draft-ietf-oauth-v2-31</w:t>
        </w:r>
      </w:hyperlink>
    </w:p>
    <w:p w14:paraId="6ACFEC5B" w14:textId="77777777"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14:paraId="45AB5153" w14:textId="77777777" w:rsidR="00585B1E" w:rsidRDefault="00585B1E" w:rsidP="00585B1E">
      <w:proofErr w:type="gramStart"/>
      <w:r>
        <w:t>Let’s</w:t>
      </w:r>
      <w:proofErr w:type="gramEnd"/>
      <w:r>
        <w:t xml:space="preserve"> walk through a fictitious example where Jane (a financial institution account owner) finds a new Personal Finance Manager (PFM) application online and wants to allow it to gain access to her account data so she can better manage her personal budgets. However, she </w:t>
      </w:r>
      <w:proofErr w:type="gramStart"/>
      <w:r>
        <w:t>doesn’t</w:t>
      </w:r>
      <w:proofErr w:type="gramEnd"/>
      <w:r>
        <w:t xml:space="preserve">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14:paraId="585BB724" w14:textId="77777777"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14:paraId="518DBFB0" w14:textId="77777777"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14:paraId="45FF9416" w14:textId="77777777" w:rsidR="00585B1E" w:rsidRDefault="00585B1E" w:rsidP="00585B1E">
      <w:r>
        <w:rPr>
          <w:noProof/>
        </w:rPr>
        <w:drawing>
          <wp:inline distT="0" distB="0" distL="0" distR="0" wp14:anchorId="0996AA6D" wp14:editId="7414CBE5">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14:paraId="78E0DEF7" w14:textId="77777777"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w:t>
      </w:r>
      <w:proofErr w:type="gramStart"/>
      <w:r>
        <w:t>in order to</w:t>
      </w:r>
      <w:proofErr w:type="gramEnd"/>
      <w:r>
        <w:t xml:space="preserve"> gain access to it.</w:t>
      </w:r>
      <w:r w:rsidR="005D2CEF">
        <w:br/>
      </w:r>
    </w:p>
    <w:p w14:paraId="65D694CD" w14:textId="77777777" w:rsidR="00982E13" w:rsidRDefault="00A75E2D" w:rsidP="00982E13">
      <w:pPr>
        <w:pStyle w:val="Heading2"/>
      </w:pPr>
      <w:bookmarkStart w:id="58" w:name="_Toc68102092"/>
      <w:r>
        <w:t>O</w:t>
      </w:r>
      <w:r w:rsidR="00982E13">
        <w:t xml:space="preserve">penid 2.0 </w:t>
      </w:r>
      <w:proofErr w:type="gramStart"/>
      <w:r w:rsidR="00982E13">
        <w:t xml:space="preserve">Authentication  </w:t>
      </w:r>
      <w:r w:rsidR="006C7DC3">
        <w:t>Overview</w:t>
      </w:r>
      <w:bookmarkEnd w:id="58"/>
      <w:proofErr w:type="gramEnd"/>
    </w:p>
    <w:p w14:paraId="74176C0A" w14:textId="77777777" w:rsidR="007F4BC9" w:rsidRDefault="007F4BC9" w:rsidP="009E0898"/>
    <w:p w14:paraId="4198A73B" w14:textId="77777777" w:rsidR="00982E13" w:rsidRDefault="00982E13" w:rsidP="009E0898">
      <w:r>
        <w:rPr>
          <w:noProof/>
        </w:rPr>
        <w:lastRenderedPageBreak/>
        <w:drawing>
          <wp:anchor distT="0" distB="0" distL="114300" distR="114300" simplePos="0" relativeHeight="251737088" behindDoc="0" locked="0" layoutInCell="1" allowOverlap="1" wp14:anchorId="5CDF0826" wp14:editId="734892A9">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6">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7" w:history="1">
        <w:r w:rsidRPr="00A1038F">
          <w:rPr>
            <w:rStyle w:val="Hyperlink"/>
          </w:rPr>
          <w:t>http://openid.net</w:t>
        </w:r>
      </w:hyperlink>
      <w:r>
        <w:t xml:space="preserve">, and </w:t>
      </w:r>
      <w:hyperlink r:id="rId38" w:history="1">
        <w:r w:rsidRPr="009E0898">
          <w:rPr>
            <w:rStyle w:val="Hyperlink"/>
          </w:rPr>
          <w:t>http://openid.net/developers/specs</w:t>
        </w:r>
      </w:hyperlink>
    </w:p>
    <w:p w14:paraId="185455FB" w14:textId="77777777" w:rsidR="009E0898" w:rsidRDefault="009E0898" w:rsidP="00982E13">
      <w:pPr>
        <w:pStyle w:val="NormalWeb"/>
      </w:pPr>
    </w:p>
    <w:p w14:paraId="767345F6" w14:textId="77777777" w:rsidR="00982E13" w:rsidRDefault="00982E13" w:rsidP="00982E13">
      <w:pPr>
        <w:pStyle w:val="NormalWeb"/>
      </w:pPr>
      <w:r>
        <w:t xml:space="preserve">OpenID came about in 2005 by an </w:t>
      </w:r>
      <w:proofErr w:type="gramStart"/>
      <w:r>
        <w:t>open source</w:t>
      </w:r>
      <w:proofErr w:type="gramEnd"/>
      <w:r>
        <w:t xml:space="preserv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14:paraId="3F4FEF05" w14:textId="77777777"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14:paraId="78916802" w14:textId="77777777" w:rsidR="00982E13" w:rsidRDefault="00982E13" w:rsidP="00982E13">
      <w:r>
        <w:t xml:space="preserve">OpenID Connect is a set of standards based on the </w:t>
      </w:r>
      <w:proofErr w:type="spellStart"/>
      <w:r>
        <w:t>Oauth</w:t>
      </w:r>
      <w:proofErr w:type="spellEnd"/>
      <w:r>
        <w:t xml:space="preserve"> 2.0 protocol to provide federated authentication to OAuth enabled systems.  </w:t>
      </w:r>
      <w:r w:rsidR="008D7810">
        <w:t xml:space="preserve">In practice, </w:t>
      </w:r>
      <w:r>
        <w:t>OpenID Connect functions in the same way as OpenID but does so via REST like API’s.</w:t>
      </w:r>
    </w:p>
    <w:p w14:paraId="7D5002B8" w14:textId="77777777"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proofErr w:type="gramStart"/>
      <w:r w:rsidR="00B7445A">
        <w:t>It’s</w:t>
      </w:r>
      <w:proofErr w:type="gramEnd"/>
      <w:r w:rsidR="00B7445A">
        <w:t xml:space="preserve"> important to note that diagrams demonstrate the use of OpenID Connect versus just OpenID.  It is further noted that a CUFX endpoint does not </w:t>
      </w:r>
      <w:r w:rsidR="00D576E3">
        <w:t xml:space="preserve">need </w:t>
      </w:r>
      <w:r w:rsidR="00B7445A">
        <w:t xml:space="preserve">to be an OpenID Connect </w:t>
      </w:r>
      <w:proofErr w:type="gramStart"/>
      <w:r w:rsidR="00B7445A">
        <w:t>provider, but</w:t>
      </w:r>
      <w:proofErr w:type="gramEnd"/>
      <w:r w:rsidR="00B7445A">
        <w:t xml:space="preserve"> may need to know who to redirect to an OpenID Connect provider to support federated SSO as depicted in use case-1.</w:t>
      </w:r>
    </w:p>
    <w:p w14:paraId="01853F90" w14:textId="77777777" w:rsidR="001E7D2C" w:rsidRDefault="001E7D2C" w:rsidP="001E7D2C">
      <w:pPr>
        <w:pStyle w:val="Heading2"/>
      </w:pPr>
      <w:bookmarkStart w:id="59" w:name="_Toc337796733"/>
      <w:bookmarkStart w:id="60" w:name="_Toc68102093"/>
      <w:r>
        <w:t xml:space="preserve">SAML 2.0 SSO Model </w:t>
      </w:r>
      <w:bookmarkEnd w:id="59"/>
      <w:r w:rsidR="006C7DC3">
        <w:t>Overview</w:t>
      </w:r>
      <w:bookmarkEnd w:id="60"/>
    </w:p>
    <w:p w14:paraId="6FE42E62" w14:textId="77777777" w:rsidR="001E7D2C" w:rsidRDefault="001E7D2C" w:rsidP="001E7D2C">
      <w:pPr>
        <w:rPr>
          <w:color w:val="000000"/>
        </w:rPr>
      </w:pPr>
      <w:r>
        <w:rPr>
          <w:color w:val="000000"/>
        </w:rPr>
        <w:t xml:space="preserve">Full SAML 2.0a Documentation: </w:t>
      </w:r>
      <w:hyperlink r:id="rId39" w:history="1">
        <w:r>
          <w:rPr>
            <w:rStyle w:val="Hyperlink"/>
          </w:rPr>
          <w:t>http://saml.xml.org/saml-specifications</w:t>
        </w:r>
      </w:hyperlink>
      <w:r>
        <w:rPr>
          <w:color w:val="000000"/>
        </w:rPr>
        <w:t xml:space="preserve"> and here...</w:t>
      </w:r>
    </w:p>
    <w:p w14:paraId="1FD452DA" w14:textId="77777777" w:rsidR="001E7D2C" w:rsidRDefault="001F290E" w:rsidP="001E7D2C">
      <w:pPr>
        <w:rPr>
          <w:color w:val="000000"/>
        </w:rPr>
      </w:pPr>
      <w:hyperlink r:id="rId40" w:history="1">
        <w:r w:rsidR="001E7D2C">
          <w:rPr>
            <w:rStyle w:val="Hyperlink"/>
          </w:rPr>
          <w:t>https://www.oasis-open.org/committees/download.php/13525/sstc-saml-exec-overview-2.0-cd-01-2col.pdf</w:t>
        </w:r>
      </w:hyperlink>
    </w:p>
    <w:p w14:paraId="2F7B2DC4" w14:textId="77777777" w:rsidR="001E7D2C" w:rsidRDefault="001E7D2C" w:rsidP="001E7D2C">
      <w:pPr>
        <w:rPr>
          <w:color w:val="000000"/>
        </w:rPr>
      </w:pPr>
      <w:r>
        <w:rPr>
          <w:color w:val="000000"/>
        </w:rPr>
        <w:t xml:space="preserve">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w:t>
      </w:r>
      <w:proofErr w:type="gramStart"/>
      <w:r>
        <w:rPr>
          <w:color w:val="000000"/>
        </w:rPr>
        <w:t>it’s</w:t>
      </w:r>
      <w:proofErr w:type="gramEnd"/>
      <w:r>
        <w:rPr>
          <w:color w:val="000000"/>
        </w:rPr>
        <w:t xml:space="preserve">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w:t>
      </w:r>
      <w:proofErr w:type="gramStart"/>
      <w:r>
        <w:rPr>
          <w:color w:val="000000"/>
        </w:rPr>
        <w:t>Actually</w:t>
      </w:r>
      <w:proofErr w:type="gramEnd"/>
      <w:r>
        <w:rPr>
          <w:color w:val="000000"/>
        </w:rPr>
        <w:t xml:space="preserve"> in our case, there is a trust established between the PFM application and OLB application which most likely is setup manually out-of-band.</w:t>
      </w:r>
    </w:p>
    <w:p w14:paraId="2397975D" w14:textId="77777777"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w:t>
      </w:r>
      <w:proofErr w:type="gramStart"/>
      <w:r>
        <w:rPr>
          <w:color w:val="000000"/>
        </w:rPr>
        <w:t>first time</w:t>
      </w:r>
      <w:proofErr w:type="gramEnd"/>
      <w:r>
        <w:rPr>
          <w:color w:val="000000"/>
        </w:rPr>
        <w:t xml:space="preserv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14:paraId="0996987D" w14:textId="77777777" w:rsidR="001E7D2C" w:rsidRDefault="002127E6" w:rsidP="001E7D2C">
      <w:pPr>
        <w:rPr>
          <w:color w:val="000000"/>
        </w:rPr>
      </w:pPr>
      <w:r>
        <w:t>T</w:t>
      </w:r>
      <w:r w:rsidR="001E7D2C">
        <w:rPr>
          <w:color w:val="000000"/>
        </w:rPr>
        <w:t>he user will be presented with the PFM content without a new credentials challenge by the PFM application. </w:t>
      </w:r>
    </w:p>
    <w:p w14:paraId="7164B4BF" w14:textId="77777777" w:rsidR="00D43B7A" w:rsidRDefault="00025648" w:rsidP="00155487">
      <w:pPr>
        <w:pStyle w:val="Heading2"/>
      </w:pPr>
      <w:bookmarkStart w:id="61" w:name="_Toc68102094"/>
      <w:r>
        <w:t>SSO Use C</w:t>
      </w:r>
      <w:r w:rsidR="00155487">
        <w:t>ase Overview</w:t>
      </w:r>
      <w:bookmarkEnd w:id="61"/>
    </w:p>
    <w:p w14:paraId="3F76EC36" w14:textId="77777777" w:rsidR="00D43B7A" w:rsidRDefault="00D43B7A" w:rsidP="00D43B7A">
      <w:r>
        <w:t>There are three different security best practices that are reviewed in detail in this document.</w:t>
      </w:r>
    </w:p>
    <w:p w14:paraId="5050B1F4" w14:textId="77777777" w:rsidR="00D43B7A" w:rsidRDefault="00D43B7A" w:rsidP="00D43B7A">
      <w:pPr>
        <w:ind w:left="720"/>
      </w:pPr>
      <w:r>
        <w:t>1) How does a client like a 3rd party service provider gain access to a member’s account data but not store any critical security information such as the user’s username and password?</w:t>
      </w:r>
    </w:p>
    <w:p w14:paraId="42C7AB6B" w14:textId="77777777"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14:paraId="0107F02E" w14:textId="77777777" w:rsidR="00D43B7A" w:rsidRDefault="00D43B7A" w:rsidP="00D43B7A">
      <w:pPr>
        <w:ind w:left="720"/>
      </w:pPr>
      <w:r>
        <w:t>3) How does a web client, service provider application or internal application gain access to a data source?</w:t>
      </w:r>
    </w:p>
    <w:p w14:paraId="2895D30E" w14:textId="77777777" w:rsidR="00D43B7A" w:rsidRDefault="00D43B7A" w:rsidP="00D43B7A">
      <w:r>
        <w:t xml:space="preserve">The SSO examples below show how a user can be created in a remote system if the user </w:t>
      </w:r>
      <w:proofErr w:type="gramStart"/>
      <w:r>
        <w:t>doesn’t</w:t>
      </w:r>
      <w:proofErr w:type="gramEnd"/>
      <w:r>
        <w:t xml:space="preserve"> already exist within an application and then linked through a URL. </w:t>
      </w:r>
    </w:p>
    <w:p w14:paraId="16CE785C" w14:textId="77777777" w:rsidR="00D43B7A" w:rsidRDefault="00D43B7A" w:rsidP="00D43B7A">
      <w:r>
        <w:t xml:space="preserve">The SSO examples are broken into two </w:t>
      </w:r>
      <w:proofErr w:type="gramStart"/>
      <w:r>
        <w:t>parts</w:t>
      </w:r>
      <w:proofErr w:type="gramEnd"/>
    </w:p>
    <w:p w14:paraId="09EC3036" w14:textId="77777777" w:rsidR="00D43B7A" w:rsidRDefault="00D43B7A" w:rsidP="00D43B7A">
      <w:pPr>
        <w:ind w:left="720"/>
      </w:pPr>
      <w:r>
        <w:t>1) USER portion– to manage the user and the</w:t>
      </w:r>
    </w:p>
    <w:p w14:paraId="45024E16" w14:textId="77777777" w:rsidR="00D43B7A" w:rsidRDefault="00D43B7A" w:rsidP="00D43B7A">
      <w:pPr>
        <w:ind w:left="720"/>
      </w:pPr>
      <w:r>
        <w:t>2) REGISTER portion which allows the application to register a session with that remote application and gain access to it.</w:t>
      </w:r>
    </w:p>
    <w:p w14:paraId="047A889C" w14:textId="77777777"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14:paraId="6BD785F6" w14:textId="77777777" w:rsidR="007C4E39" w:rsidRDefault="00A75E2D" w:rsidP="007C4E39">
      <w:pPr>
        <w:pStyle w:val="Heading2"/>
      </w:pPr>
      <w:bookmarkStart w:id="62" w:name="_Toc68102095"/>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62"/>
      <w:r w:rsidR="007C4E39">
        <w:t xml:space="preserve"> </w:t>
      </w:r>
    </w:p>
    <w:p w14:paraId="463B1E89" w14:textId="77777777"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14:paraId="650F4476" w14:textId="77777777"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w:t>
      </w:r>
      <w:proofErr w:type="gramStart"/>
      <w:r>
        <w:t>more or less sense</w:t>
      </w:r>
      <w:proofErr w:type="gramEnd"/>
      <w:r>
        <w:t xml:space="preserve"> in the context of SSO with identity federation. </w:t>
      </w:r>
    </w:p>
    <w:bookmarkStart w:id="63" w:name="_MON_1435416112"/>
    <w:bookmarkEnd w:id="63"/>
    <w:bookmarkStart w:id="64" w:name="_MON_1420817992"/>
    <w:bookmarkEnd w:id="64"/>
    <w:p w14:paraId="15C242C7" w14:textId="77777777" w:rsidR="002E6C93" w:rsidRDefault="002E6C93" w:rsidP="002E6C93">
      <w:r>
        <w:object w:dxaOrig="9495" w:dyaOrig="11039" w14:anchorId="422F5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Word.Document.12" ShapeID="_x0000_i1025" DrawAspect="Content" ObjectID="_1678715052" r:id="rId42">
            <o:FieldCodes>\s</o:FieldCodes>
          </o:OLEObject>
        </w:object>
      </w:r>
    </w:p>
    <w:p w14:paraId="588892F3" w14:textId="77777777" w:rsidR="002E6C93" w:rsidRDefault="002E6C93" w:rsidP="002E6C93">
      <w:proofErr w:type="gramStart"/>
      <w:r>
        <w:lastRenderedPageBreak/>
        <w:t>Let’s</w:t>
      </w:r>
      <w:proofErr w:type="gramEnd"/>
      <w:r>
        <w:t xml:space="preserve"> walk through the details now.</w:t>
      </w:r>
    </w:p>
    <w:p w14:paraId="0A7A5922" w14:textId="77777777" w:rsidR="00386B12" w:rsidRDefault="002E6C93" w:rsidP="00E60A20">
      <w:pPr>
        <w:pStyle w:val="Heading4"/>
      </w:pPr>
      <w:r>
        <w:t>S</w:t>
      </w:r>
      <w:r w:rsidR="00A75E2D">
        <w:t>t</w:t>
      </w:r>
      <w:r>
        <w:t>ep 1: The Resource Owner (RO) to access a Resource Provider (RP)</w:t>
      </w:r>
    </w:p>
    <w:p w14:paraId="12BA3390" w14:textId="77777777"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14:paraId="0C58D65C" w14:textId="77777777" w:rsidR="002E6C93" w:rsidRDefault="002E6C93" w:rsidP="00E60A20">
      <w:pPr>
        <w:pStyle w:val="Heading4"/>
      </w:pPr>
      <w:r>
        <w:t xml:space="preserve">Step 2: </w:t>
      </w:r>
      <w:r w:rsidR="00386B12">
        <w:t>client application request Oauth access token</w:t>
      </w:r>
    </w:p>
    <w:p w14:paraId="47243FFE" w14:textId="77777777"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14:paraId="54B7D26E" w14:textId="77777777" w:rsidR="00386B12" w:rsidRDefault="00386B12" w:rsidP="00E60A20">
      <w:pPr>
        <w:pStyle w:val="Heading4"/>
      </w:pPr>
      <w:r>
        <w:t>Step 3: Oauth authorization server (oa) redirects to openID connect server (OC).</w:t>
      </w:r>
    </w:p>
    <w:p w14:paraId="2B10BA07" w14:textId="77777777"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14:paraId="3BBD5FE2" w14:textId="77777777" w:rsidR="00386B12" w:rsidRDefault="00386B12" w:rsidP="00E60A20">
      <w:pPr>
        <w:pStyle w:val="Heading4"/>
      </w:pPr>
      <w:r>
        <w:t xml:space="preserve">Step 4: </w:t>
      </w:r>
      <w:r w:rsidR="00D63EFC">
        <w:t>R</w:t>
      </w:r>
      <w:r>
        <w:t>esource owner credential challenge</w:t>
      </w:r>
    </w:p>
    <w:p w14:paraId="6B142390" w14:textId="77777777"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14:paraId="7EA52992" w14:textId="77777777" w:rsidR="00DA3F5A" w:rsidRDefault="00D63EFC" w:rsidP="00E60A20">
      <w:pPr>
        <w:pStyle w:val="Heading4"/>
      </w:pPr>
      <w:r>
        <w:t>Step 5: R</w:t>
      </w:r>
      <w:r w:rsidR="00DA3F5A">
        <w:t>esource owner credentials collected</w:t>
      </w:r>
    </w:p>
    <w:p w14:paraId="2138B35D" w14:textId="77777777" w:rsidR="00DA3F5A" w:rsidRPr="00DA3F5A" w:rsidRDefault="00DA3F5A" w:rsidP="00DA3F5A">
      <w:r>
        <w:t>RO credentials sent to the OC via the UA.</w:t>
      </w:r>
    </w:p>
    <w:p w14:paraId="1745AADD" w14:textId="77777777" w:rsidR="00DA3F5A" w:rsidRDefault="00DA3F5A" w:rsidP="00E60A20">
      <w:pPr>
        <w:pStyle w:val="Heading4"/>
      </w:pPr>
      <w:r>
        <w:t>Step 6: OC (openID conenct server) requests RO for authorization decisison</w:t>
      </w:r>
    </w:p>
    <w:p w14:paraId="66B89CFA" w14:textId="77777777" w:rsidR="00DA3F5A" w:rsidRDefault="00DA3F5A" w:rsidP="00DA3F5A">
      <w:pPr>
        <w:pStyle w:val="ListParagraph"/>
        <w:tabs>
          <w:tab w:val="left" w:pos="2899"/>
        </w:tabs>
        <w:spacing w:before="0" w:after="0" w:line="240" w:lineRule="auto"/>
      </w:pPr>
    </w:p>
    <w:p w14:paraId="536B019B" w14:textId="77777777"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14:paraId="4B296888" w14:textId="77777777"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w:t>
      </w:r>
      <w:proofErr w:type="gramStart"/>
      <w:r>
        <w:rPr>
          <w:b/>
        </w:rPr>
        <w:t>e.g.</w:t>
      </w:r>
      <w:proofErr w:type="gramEnd"/>
      <w:r>
        <w:rPr>
          <w:b/>
        </w:rPr>
        <w:t xml:space="preserve"> another CUFX endpoint) during the SSO session.</w:t>
      </w:r>
    </w:p>
    <w:p w14:paraId="0E9BFF5A" w14:textId="77777777" w:rsidR="00DA3F5A" w:rsidRDefault="00A75E2D" w:rsidP="00E60A20">
      <w:pPr>
        <w:pStyle w:val="Heading4"/>
      </w:pPr>
      <w:r>
        <w:t>Step 7: R</w:t>
      </w:r>
      <w:r w:rsidR="00DA3F5A">
        <w:t>esource owner authorization collected</w:t>
      </w:r>
    </w:p>
    <w:p w14:paraId="119FE049" w14:textId="77777777" w:rsidR="00DA3F5A" w:rsidRDefault="00DA3F5A" w:rsidP="00DA3F5A">
      <w:r>
        <w:t>The RO sends their authorization via the UA to the OC.</w:t>
      </w:r>
    </w:p>
    <w:p w14:paraId="3D6C1A06" w14:textId="77777777" w:rsidR="00DA3F5A" w:rsidRDefault="00DA3F5A" w:rsidP="00E60A20">
      <w:pPr>
        <w:pStyle w:val="Heading4"/>
      </w:pPr>
      <w:r>
        <w:t xml:space="preserve">Step 8: </w:t>
      </w:r>
      <w:r w:rsidR="002C2B34">
        <w:t>OC (openid connect) auth</w:t>
      </w:r>
      <w:r>
        <w:t>orization</w:t>
      </w:r>
      <w:r w:rsidR="002C2B34">
        <w:t xml:space="preserve"> passed back to OA (oauth authorization)</w:t>
      </w:r>
    </w:p>
    <w:p w14:paraId="772F3949" w14:textId="77777777" w:rsidR="002C2B34" w:rsidRDefault="002C2B34" w:rsidP="002C2B34">
      <w:pPr>
        <w:tabs>
          <w:tab w:val="left" w:pos="2899"/>
        </w:tabs>
        <w:spacing w:before="0" w:after="0" w:line="240" w:lineRule="auto"/>
      </w:pPr>
      <w:r>
        <w:br/>
        <w:t>The OC returns an authorization code via the UA to the OA.</w:t>
      </w:r>
    </w:p>
    <w:p w14:paraId="69B58EF1" w14:textId="77777777"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w:t>
      </w:r>
      <w:proofErr w:type="gramStart"/>
      <w:r>
        <w:rPr>
          <w:b/>
        </w:rPr>
        <w:t>e.g.</w:t>
      </w:r>
      <w:proofErr w:type="gramEnd"/>
      <w:r>
        <w:rPr>
          <w:b/>
        </w:rPr>
        <w:t xml:space="preserve">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14:paraId="7539A344" w14:textId="77777777" w:rsidR="002C2B34" w:rsidRDefault="002C2B34" w:rsidP="00E60A20">
      <w:pPr>
        <w:pStyle w:val="Heading4"/>
      </w:pPr>
      <w:r>
        <w:t>Step 9&amp;10: Oa/OC request ID and access token request/return</w:t>
      </w:r>
    </w:p>
    <w:p w14:paraId="3F39613D" w14:textId="77777777" w:rsidR="00DA3F5A" w:rsidRDefault="002C2B34" w:rsidP="00DA3F5A">
      <w:r>
        <w:t>The OA uses the authorization code to request ID and access tokens from the OC.</w:t>
      </w:r>
    </w:p>
    <w:p w14:paraId="17542C9E" w14:textId="77777777" w:rsidR="002C2B34" w:rsidRDefault="002C2B34" w:rsidP="00E60A20">
      <w:pPr>
        <w:pStyle w:val="Heading4"/>
      </w:pPr>
      <w:r>
        <w:t>Step 11&amp;12: oa/oc additional user attribute request/return</w:t>
      </w:r>
    </w:p>
    <w:p w14:paraId="13405981" w14:textId="77777777" w:rsidR="00DA3F5A" w:rsidRDefault="002C2B34" w:rsidP="00DA3F5A">
      <w:proofErr w:type="gramStart"/>
      <w:r>
        <w:t>It's</w:t>
      </w:r>
      <w:proofErr w:type="gramEnd"/>
      <w:r>
        <w:t xml:space="preserve"> possible that the ID and access tokens returned by the OC (steps 9/10) are all that the OA and/or RP need to process the original CA request. However, </w:t>
      </w:r>
      <w:proofErr w:type="gramStart"/>
      <w:r>
        <w:t>it's</w:t>
      </w:r>
      <w:proofErr w:type="gramEnd"/>
      <w:r>
        <w:t xml:space="preserve"> also possible that the OA and/or RP need additional attributes of that user's identity. The OA can use the ID and access tokens to optionally get additional attributes from the OC.</w:t>
      </w:r>
    </w:p>
    <w:p w14:paraId="26B674DE" w14:textId="77777777" w:rsidR="002C2B34" w:rsidRDefault="002C2B34" w:rsidP="00E60A20">
      <w:pPr>
        <w:pStyle w:val="Heading4"/>
      </w:pPr>
      <w:r>
        <w:t xml:space="preserve">Step 13: </w:t>
      </w:r>
      <w:r w:rsidR="00BB42EF">
        <w:t>OA requests RO for authorization decisison to protected resource</w:t>
      </w:r>
    </w:p>
    <w:p w14:paraId="40AE3BAB" w14:textId="77777777" w:rsidR="00BB42EF" w:rsidRDefault="00BB42EF" w:rsidP="00BB42EF">
      <w:r>
        <w:t>The OA asks the RO for an authorization decision to grant or deny the CA access to the RO's protected resource (not the RO's identity and attributes as is done in step 6 above).</w:t>
      </w:r>
    </w:p>
    <w:p w14:paraId="7733F2D9" w14:textId="77777777" w:rsidR="00BB42EF" w:rsidRDefault="00BB42EF" w:rsidP="00E60A20">
      <w:pPr>
        <w:pStyle w:val="Heading4"/>
      </w:pPr>
      <w:r>
        <w:t xml:space="preserve">Step 14: </w:t>
      </w:r>
      <w:r w:rsidR="00A75E2D">
        <w:t>RO</w:t>
      </w:r>
      <w:r>
        <w:t xml:space="preserve"> sends authorization decisison to OA</w:t>
      </w:r>
    </w:p>
    <w:p w14:paraId="1EF865F8" w14:textId="77777777" w:rsidR="00BB42EF" w:rsidRDefault="00BB42EF" w:rsidP="00BB42EF">
      <w:r>
        <w:t>The RO sends their authorization via the UA to the OA.</w:t>
      </w:r>
    </w:p>
    <w:p w14:paraId="3A6CADBE" w14:textId="77777777" w:rsidR="00BB42EF" w:rsidRDefault="00BB42EF" w:rsidP="00E60A20">
      <w:pPr>
        <w:pStyle w:val="Heading4"/>
      </w:pPr>
      <w:r>
        <w:lastRenderedPageBreak/>
        <w:t>Step 15: OA sends authorization code to Ca</w:t>
      </w:r>
    </w:p>
    <w:p w14:paraId="765212E9" w14:textId="77777777" w:rsidR="00BB42EF" w:rsidRDefault="00BB42EF" w:rsidP="00BB42EF">
      <w:r>
        <w:t>The OA returns an authorization code via the UA to the CA (client application).</w:t>
      </w:r>
    </w:p>
    <w:p w14:paraId="45AC5A06" w14:textId="77777777" w:rsidR="00BB42EF" w:rsidRDefault="00D63EFC" w:rsidP="00E60A20">
      <w:pPr>
        <w:pStyle w:val="Heading4"/>
      </w:pPr>
      <w:r>
        <w:t>Step 16&amp;17: C</w:t>
      </w:r>
      <w:r w:rsidR="00BB42EF">
        <w:t>a requests access token from OA</w:t>
      </w:r>
    </w:p>
    <w:p w14:paraId="000668E2" w14:textId="77777777" w:rsidR="00BB42EF" w:rsidRDefault="00BB42EF" w:rsidP="00BB42EF">
      <w:pPr>
        <w:tabs>
          <w:tab w:val="left" w:pos="2899"/>
        </w:tabs>
        <w:spacing w:before="0" w:after="0" w:line="240" w:lineRule="auto"/>
      </w:pPr>
    </w:p>
    <w:p w14:paraId="10F24B45" w14:textId="77777777" w:rsidR="00BB42EF" w:rsidRDefault="00BB42EF" w:rsidP="00BB42EF">
      <w:pPr>
        <w:tabs>
          <w:tab w:val="left" w:pos="2899"/>
        </w:tabs>
        <w:spacing w:before="0" w:after="0" w:line="240" w:lineRule="auto"/>
      </w:pPr>
      <w:r>
        <w:t xml:space="preserve">The CA requests an access token from the </w:t>
      </w:r>
      <w:proofErr w:type="gramStart"/>
      <w:r>
        <w:t>OA,  OA</w:t>
      </w:r>
      <w:proofErr w:type="gramEnd"/>
      <w:r>
        <w:t xml:space="preserve"> returns an access token to the CA.</w:t>
      </w:r>
    </w:p>
    <w:p w14:paraId="3A3E4D24" w14:textId="77777777"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14:paraId="0322329F" w14:textId="77777777" w:rsidR="00BB42EF" w:rsidRDefault="00BB42EF" w:rsidP="00E60A20">
      <w:pPr>
        <w:pStyle w:val="Heading4"/>
      </w:pPr>
      <w:r>
        <w:t>Step 18: ca requests resource from rp (resource provider)</w:t>
      </w:r>
    </w:p>
    <w:p w14:paraId="51FCA52C" w14:textId="77777777" w:rsidR="00BB42EF" w:rsidRDefault="00BB42EF" w:rsidP="00BB42EF">
      <w:pPr>
        <w:tabs>
          <w:tab w:val="left" w:pos="2899"/>
        </w:tabs>
        <w:spacing w:before="0" w:after="0" w:line="240" w:lineRule="auto"/>
      </w:pPr>
    </w:p>
    <w:p w14:paraId="645977A7" w14:textId="77777777" w:rsidR="00BB42EF" w:rsidRDefault="00BB42EF" w:rsidP="00BB42EF">
      <w:pPr>
        <w:tabs>
          <w:tab w:val="left" w:pos="2899"/>
        </w:tabs>
        <w:spacing w:before="0" w:after="0" w:line="240" w:lineRule="auto"/>
      </w:pPr>
      <w:r>
        <w:t>The CA uses the access token to request the protected resource from the RP.</w:t>
      </w:r>
    </w:p>
    <w:p w14:paraId="57503D60" w14:textId="77777777" w:rsidR="00BB42EF" w:rsidRDefault="00BB42EF" w:rsidP="00E60A20">
      <w:pPr>
        <w:pStyle w:val="Heading4"/>
      </w:pPr>
      <w:r>
        <w:t>Step 19: rp provides protected reource</w:t>
      </w:r>
    </w:p>
    <w:p w14:paraId="3C4F6172" w14:textId="77777777" w:rsidR="00BB42EF" w:rsidRDefault="00BB42EF" w:rsidP="00BB42EF">
      <w:pPr>
        <w:tabs>
          <w:tab w:val="left" w:pos="2899"/>
        </w:tabs>
        <w:spacing w:before="0" w:after="0" w:line="240" w:lineRule="auto"/>
      </w:pPr>
    </w:p>
    <w:p w14:paraId="4C5A1686" w14:textId="77777777" w:rsidR="00BB42EF" w:rsidRDefault="00610454" w:rsidP="00BB42EF">
      <w:pPr>
        <w:tabs>
          <w:tab w:val="left" w:pos="2899"/>
        </w:tabs>
        <w:spacing w:before="0" w:after="0" w:line="240" w:lineRule="auto"/>
      </w:pPr>
      <w:r>
        <w:t>Lastly, t</w:t>
      </w:r>
      <w:r w:rsidR="00BB42EF">
        <w:t>he RP returns the protected resource to the CA.</w:t>
      </w:r>
    </w:p>
    <w:p w14:paraId="371EF0CA" w14:textId="77777777" w:rsidR="008A796A" w:rsidRDefault="008A796A" w:rsidP="00BB42EF">
      <w:pPr>
        <w:tabs>
          <w:tab w:val="left" w:pos="2899"/>
        </w:tabs>
        <w:spacing w:before="0" w:after="0" w:line="240" w:lineRule="auto"/>
      </w:pPr>
    </w:p>
    <w:p w14:paraId="3908549E" w14:textId="77777777" w:rsidR="00BB42EF" w:rsidRPr="00BB42EF" w:rsidRDefault="00BB42EF" w:rsidP="00BB42EF"/>
    <w:p w14:paraId="0FA30612" w14:textId="77777777" w:rsidR="002E6C93" w:rsidRDefault="002E6C93" w:rsidP="002E6C93">
      <w:pPr>
        <w:pStyle w:val="ListParagraph"/>
        <w:tabs>
          <w:tab w:val="left" w:pos="2899"/>
        </w:tabs>
      </w:pPr>
    </w:p>
    <w:p w14:paraId="7C2C9DC1" w14:textId="77777777" w:rsidR="002E6C93" w:rsidRDefault="002E6C93" w:rsidP="002C2B34">
      <w:pPr>
        <w:pStyle w:val="ListParagraph"/>
        <w:tabs>
          <w:tab w:val="left" w:pos="2899"/>
        </w:tabs>
        <w:spacing w:before="0" w:after="0" w:line="240" w:lineRule="auto"/>
      </w:pPr>
    </w:p>
    <w:p w14:paraId="56ACDE50" w14:textId="77777777" w:rsidR="00F16B93" w:rsidRDefault="00481334" w:rsidP="00F16B93">
      <w:pPr>
        <w:pStyle w:val="Heading2"/>
      </w:pPr>
      <w:bookmarkStart w:id="65" w:name="_Toc68102096"/>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5"/>
    </w:p>
    <w:p w14:paraId="40D97DCD" w14:textId="77777777"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14:paraId="72BBFA09" w14:textId="77777777" w:rsidR="00230F7F" w:rsidRDefault="00230F7F" w:rsidP="00230F7F">
      <w:r>
        <w:t>The SAML assertion sent to the OAuth authorization server with the SAML response should contain all attributes required by the OAuth authorization server and/or the resource provider.</w:t>
      </w:r>
    </w:p>
    <w:p w14:paraId="30741FEF" w14:textId="77777777" w:rsidR="00230F7F" w:rsidRDefault="00230F7F" w:rsidP="00230F7F"/>
    <w:bookmarkStart w:id="66" w:name="_MON_1420822803"/>
    <w:bookmarkEnd w:id="66"/>
    <w:p w14:paraId="71F9E69E" w14:textId="77777777" w:rsidR="00F16B93" w:rsidRDefault="00F16B93" w:rsidP="00B06946">
      <w:r>
        <w:object w:dxaOrig="9368" w:dyaOrig="9172" w14:anchorId="2E126929">
          <v:shape id="_x0000_i1026" type="#_x0000_t75" style="width:468.4pt;height:458.6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Word.Document.12" ShapeID="_x0000_i1026" DrawAspect="Content" ObjectID="_1678715053" r:id="rId44">
            <o:FieldCodes>\s</o:FieldCodes>
          </o:OLEObject>
        </w:object>
      </w:r>
    </w:p>
    <w:p w14:paraId="1B113097" w14:textId="77777777" w:rsidR="00230F7F" w:rsidRDefault="00230F7F" w:rsidP="00230F7F">
      <w:proofErr w:type="gramStart"/>
      <w:r>
        <w:lastRenderedPageBreak/>
        <w:t>Let’s</w:t>
      </w:r>
      <w:proofErr w:type="gramEnd"/>
      <w:r>
        <w:t xml:space="preserve"> walk through the details now.</w:t>
      </w:r>
    </w:p>
    <w:p w14:paraId="7D81C7A0" w14:textId="77777777" w:rsidR="00230F7F" w:rsidRDefault="00230F7F" w:rsidP="00481334">
      <w:pPr>
        <w:pStyle w:val="Heading4"/>
      </w:pPr>
      <w:r>
        <w:t>STep 1: The Resource Owner (RO) to access a Resource Provider (RP)</w:t>
      </w:r>
    </w:p>
    <w:p w14:paraId="76D43CDB" w14:textId="77777777" w:rsidR="00230F7F" w:rsidRDefault="00230F7F" w:rsidP="00230F7F">
      <w:r>
        <w:t>The Resource Owner (RO) uses the client application (CA) to access a Resource Provider (RP) of a resource they own. In this case, the CUFX endpoint is the RP (e.g., PFM provider).</w:t>
      </w:r>
    </w:p>
    <w:p w14:paraId="472FA7F3" w14:textId="77777777" w:rsidR="00230F7F" w:rsidRDefault="00230F7F" w:rsidP="00481334">
      <w:pPr>
        <w:pStyle w:val="Heading4"/>
      </w:pPr>
      <w:r>
        <w:t xml:space="preserve">Step 2: </w:t>
      </w:r>
      <w:r w:rsidR="00A75E2D">
        <w:t>C</w:t>
      </w:r>
      <w:r>
        <w:t>lient application request Oauth access token</w:t>
      </w:r>
    </w:p>
    <w:p w14:paraId="0A4B0200" w14:textId="77777777"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14:paraId="7A9882FA" w14:textId="77777777" w:rsidR="00230F7F" w:rsidRDefault="00230F7F" w:rsidP="00481334">
      <w:pPr>
        <w:pStyle w:val="Heading4"/>
      </w:pPr>
      <w:r>
        <w:t>Step 3: Oauth authorization server (oa) redirects to SAML identity provider</w:t>
      </w:r>
    </w:p>
    <w:p w14:paraId="47E5ADE0" w14:textId="77777777"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14:paraId="514C4A5B" w14:textId="77777777" w:rsidR="00230F7F" w:rsidRDefault="00230F7F" w:rsidP="00481334">
      <w:pPr>
        <w:pStyle w:val="Heading4"/>
      </w:pPr>
      <w:r>
        <w:t>Step 4: resource owner credential challenge</w:t>
      </w:r>
    </w:p>
    <w:p w14:paraId="76CD790B" w14:textId="77777777"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14:paraId="43A9A218" w14:textId="77777777" w:rsidR="00230F7F" w:rsidRDefault="00230F7F" w:rsidP="00481334">
      <w:pPr>
        <w:pStyle w:val="Heading4"/>
      </w:pPr>
      <w:r>
        <w:t>Step 5: resource owner credentials collected</w:t>
      </w:r>
    </w:p>
    <w:p w14:paraId="5DBC3960" w14:textId="77777777" w:rsidR="00230F7F" w:rsidRPr="00DA3F5A" w:rsidRDefault="00580059" w:rsidP="00230F7F">
      <w:r>
        <w:t>The RO sends their credentials via the UA to the IP.</w:t>
      </w:r>
    </w:p>
    <w:p w14:paraId="18F1FCBB" w14:textId="77777777" w:rsidR="00230F7F" w:rsidRDefault="00230F7F" w:rsidP="00481334">
      <w:pPr>
        <w:pStyle w:val="Heading4"/>
      </w:pPr>
      <w:r>
        <w:t xml:space="preserve">Step 6: </w:t>
      </w:r>
      <w:r w:rsidR="00DB24C8">
        <w:t>SAMl response to oa</w:t>
      </w:r>
    </w:p>
    <w:p w14:paraId="16795825" w14:textId="77777777" w:rsidR="00230F7F" w:rsidRDefault="00230F7F" w:rsidP="00230F7F">
      <w:pPr>
        <w:pStyle w:val="ListParagraph"/>
        <w:tabs>
          <w:tab w:val="left" w:pos="2899"/>
        </w:tabs>
        <w:spacing w:before="0" w:after="0" w:line="240" w:lineRule="auto"/>
      </w:pPr>
    </w:p>
    <w:p w14:paraId="48373E7C" w14:textId="77777777" w:rsidR="00DB24C8" w:rsidRDefault="00DB24C8" w:rsidP="00DB24C8">
      <w:pPr>
        <w:tabs>
          <w:tab w:val="left" w:pos="2899"/>
        </w:tabs>
        <w:spacing w:before="0" w:after="0" w:line="240" w:lineRule="auto"/>
      </w:pPr>
      <w:r>
        <w:t>The IP redirects a SAML response via the UA to the OA.</w:t>
      </w:r>
    </w:p>
    <w:p w14:paraId="0A64F9FC" w14:textId="77777777" w:rsidR="00DB24C8" w:rsidRDefault="00DB24C8" w:rsidP="00DB24C8">
      <w:pPr>
        <w:tabs>
          <w:tab w:val="left" w:pos="2899"/>
        </w:tabs>
        <w:spacing w:before="0" w:after="0" w:line="240" w:lineRule="auto"/>
      </w:pPr>
    </w:p>
    <w:p w14:paraId="5ED6F157" w14:textId="77777777"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w:t>
      </w:r>
      <w:proofErr w:type="gramStart"/>
      <w:r>
        <w:rPr>
          <w:b/>
        </w:rPr>
        <w:t>e.g.</w:t>
      </w:r>
      <w:proofErr w:type="gramEnd"/>
      <w:r>
        <w:rPr>
          <w:b/>
        </w:rPr>
        <w:t xml:space="preserve"> another CUFX endpoint) during the SSO session.</w:t>
      </w:r>
      <w:r w:rsidR="00230F7F">
        <w:rPr>
          <w:b/>
        </w:rPr>
        <w:br/>
      </w:r>
    </w:p>
    <w:p w14:paraId="76F58AAB" w14:textId="77777777" w:rsidR="00230F7F" w:rsidRDefault="00230F7F" w:rsidP="00481334">
      <w:pPr>
        <w:pStyle w:val="Heading4"/>
      </w:pPr>
      <w:r>
        <w:t>Step 7</w:t>
      </w:r>
      <w:r w:rsidR="00DB24C8">
        <w:t>&amp;8</w:t>
      </w:r>
      <w:r>
        <w:t>: resource owner authorization collected</w:t>
      </w:r>
    </w:p>
    <w:p w14:paraId="44D5A9D2" w14:textId="77777777" w:rsidR="00230F7F" w:rsidRDefault="00DB24C8" w:rsidP="00230F7F">
      <w:r>
        <w:t>The OA asks the RO for an authorization decision to grant or deny the CA access to the RO's protected resource.  RO sends their authorization via the UA to the OA.</w:t>
      </w:r>
    </w:p>
    <w:p w14:paraId="53E0C61D" w14:textId="77777777" w:rsidR="00230F7F" w:rsidRDefault="00230F7F" w:rsidP="00481334">
      <w:pPr>
        <w:pStyle w:val="Heading4"/>
      </w:pPr>
      <w:r>
        <w:t xml:space="preserve">Step 9: </w:t>
      </w:r>
      <w:r w:rsidR="00DB24C8">
        <w:t>authorization code sent to ca</w:t>
      </w:r>
    </w:p>
    <w:p w14:paraId="711D24CB" w14:textId="77777777" w:rsidR="00230F7F" w:rsidRDefault="00DB24C8" w:rsidP="00230F7F">
      <w:r>
        <w:t>The OA returns an authorization code via the UA to the CA.</w:t>
      </w:r>
    </w:p>
    <w:p w14:paraId="06196CEC" w14:textId="77777777" w:rsidR="00230F7F" w:rsidRDefault="00230F7F" w:rsidP="00481334">
      <w:pPr>
        <w:pStyle w:val="Heading4"/>
      </w:pPr>
      <w:r>
        <w:t>Step 1</w:t>
      </w:r>
      <w:r w:rsidR="00DB24C8">
        <w:t>0</w:t>
      </w:r>
      <w:r>
        <w:t>&amp;1</w:t>
      </w:r>
      <w:r w:rsidR="00DB24C8">
        <w:t>1</w:t>
      </w:r>
      <w:r>
        <w:t xml:space="preserve">: </w:t>
      </w:r>
      <w:r w:rsidR="00DB24C8">
        <w:t>ca requests access token from OA</w:t>
      </w:r>
    </w:p>
    <w:p w14:paraId="18743FE0" w14:textId="77777777" w:rsidR="000274D9" w:rsidRDefault="00DB24C8" w:rsidP="000274D9">
      <w:r>
        <w:t>The CA requests an access token from the OA</w:t>
      </w:r>
      <w:r w:rsidR="00D349B8">
        <w:t>, OA</w:t>
      </w:r>
      <w:r>
        <w:t xml:space="preserve"> returns an access token to the CA.</w:t>
      </w:r>
    </w:p>
    <w:p w14:paraId="3EC3394F" w14:textId="77777777"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14:paraId="627A69BC" w14:textId="77777777" w:rsidR="00230F7F" w:rsidRDefault="00230F7F" w:rsidP="00481334">
      <w:pPr>
        <w:pStyle w:val="Heading4"/>
      </w:pPr>
      <w:r>
        <w:t>Step 1</w:t>
      </w:r>
      <w:r w:rsidR="000274D9">
        <w:t>2</w:t>
      </w:r>
      <w:r>
        <w:t xml:space="preserve">: </w:t>
      </w:r>
      <w:r w:rsidR="000274D9">
        <w:t>ca requests resource from rp (resource provider)</w:t>
      </w:r>
    </w:p>
    <w:p w14:paraId="0D372991" w14:textId="77777777" w:rsidR="00230F7F" w:rsidRDefault="000274D9" w:rsidP="00230F7F">
      <w:r>
        <w:t>The CA uses the access token to request the protected resource from the RP.</w:t>
      </w:r>
    </w:p>
    <w:p w14:paraId="1842521B" w14:textId="77777777" w:rsidR="000274D9" w:rsidRDefault="000274D9" w:rsidP="00481334">
      <w:pPr>
        <w:pStyle w:val="Heading4"/>
      </w:pPr>
      <w:r>
        <w:t>Step 13: rp provides protected reource</w:t>
      </w:r>
    </w:p>
    <w:p w14:paraId="435492A7" w14:textId="77777777" w:rsidR="000274D9" w:rsidRDefault="000274D9" w:rsidP="000274D9">
      <w:pPr>
        <w:tabs>
          <w:tab w:val="left" w:pos="2899"/>
        </w:tabs>
        <w:spacing w:before="0" w:after="0" w:line="240" w:lineRule="auto"/>
      </w:pPr>
    </w:p>
    <w:p w14:paraId="1E8AD707" w14:textId="77777777" w:rsidR="000274D9" w:rsidRDefault="000274D9" w:rsidP="000274D9">
      <w:pPr>
        <w:tabs>
          <w:tab w:val="left" w:pos="2899"/>
        </w:tabs>
        <w:spacing w:before="0" w:after="0" w:line="240" w:lineRule="auto"/>
      </w:pPr>
      <w:r>
        <w:t>Lastly, the RP returns the protected resource to the CA.</w:t>
      </w:r>
    </w:p>
    <w:p w14:paraId="4F67F086" w14:textId="77777777" w:rsidR="008A796A" w:rsidRDefault="008A796A" w:rsidP="000274D9">
      <w:pPr>
        <w:tabs>
          <w:tab w:val="left" w:pos="2899"/>
        </w:tabs>
        <w:spacing w:before="0" w:after="0" w:line="240" w:lineRule="auto"/>
      </w:pPr>
    </w:p>
    <w:p w14:paraId="61831B5F" w14:textId="77777777" w:rsidR="0058107D" w:rsidRDefault="00962F1A" w:rsidP="00B06946">
      <w:r>
        <w:rPr>
          <w:noProof/>
        </w:rPr>
        <mc:AlternateContent>
          <mc:Choice Requires="wps">
            <w:drawing>
              <wp:anchor distT="0" distB="0" distL="114300" distR="114300" simplePos="0" relativeHeight="251729920" behindDoc="0" locked="0" layoutInCell="1" allowOverlap="1" wp14:anchorId="135919C5" wp14:editId="5C3E662B">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BB3D1" w14:textId="77777777" w:rsidR="00DE00B5" w:rsidRPr="00611EC0" w:rsidRDefault="00DE00B5" w:rsidP="00962F1A">
                            <w:pPr>
                              <w:jc w:val="center"/>
                              <w:rPr>
                                <w:sz w:val="16"/>
                                <w:szCs w:val="16"/>
                              </w:rPr>
                            </w:pPr>
                            <w:r>
                              <w:rPr>
                                <w:sz w:val="16"/>
                                <w:szCs w:val="16"/>
                              </w:rPr>
                              <w:t xml:space="preserve">1. RO uses CA to access </w:t>
                            </w:r>
                            <w:proofErr w:type="gramStart"/>
                            <w:r>
                              <w:rPr>
                                <w:sz w:val="16"/>
                                <w:szCs w:val="16"/>
                              </w:rPr>
                              <w:t>RP</w:t>
                            </w:r>
                            <w:proofErr w:type="gramEnd"/>
                          </w:p>
                        </w:txbxContent>
                      </wps:txbx>
                      <wps:bodyPr rot="0" vert="horz" wrap="square" lIns="0" tIns="0" rIns="0" bIns="0" anchor="t" anchorCtr="0" upright="1">
                        <a:noAutofit/>
                      </wps:bodyPr>
                    </wps:wsp>
                  </a:graphicData>
                </a:graphic>
              </wp:anchor>
            </w:drawing>
          </mc:Choice>
          <mc:Fallback>
            <w:pict>
              <v:shapetype w14:anchorId="135919C5"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" filled="f" stroked="f">
                <v:textbox inset="0,0,0,0">
                  <w:txbxContent>
                    <w:p w14:paraId="66BBB3D1" w14:textId="77777777" w:rsidR="00DE00B5" w:rsidRPr="00611EC0" w:rsidRDefault="00DE00B5" w:rsidP="00962F1A">
                      <w:pPr>
                        <w:jc w:val="center"/>
                        <w:rPr>
                          <w:sz w:val="16"/>
                          <w:szCs w:val="16"/>
                        </w:rPr>
                      </w:pPr>
                      <w:r>
                        <w:rPr>
                          <w:sz w:val="16"/>
                          <w:szCs w:val="16"/>
                        </w:rPr>
                        <w:t xml:space="preserve">1. RO uses CA to access </w:t>
                      </w:r>
                      <w:proofErr w:type="gramStart"/>
                      <w:r>
                        <w:rPr>
                          <w:sz w:val="16"/>
                          <w:szCs w:val="16"/>
                        </w:rPr>
                        <w:t>RP</w:t>
                      </w:r>
                      <w:proofErr w:type="gramEnd"/>
                    </w:p>
                  </w:txbxContent>
                </v:textbox>
              </v:shape>
            </w:pict>
          </mc:Fallback>
        </mc:AlternateContent>
      </w:r>
    </w:p>
    <w:p w14:paraId="7DBDEB6B" w14:textId="77777777" w:rsidR="00C36108" w:rsidRPr="00E05FCB" w:rsidRDefault="008156FF" w:rsidP="00C36108">
      <w:pPr>
        <w:pStyle w:val="Heading2"/>
      </w:pPr>
      <w:bookmarkStart w:id="67" w:name="_Toc68102097"/>
      <w:r>
        <w:t>U</w:t>
      </w:r>
      <w:r w:rsidR="003273C7">
        <w:t xml:space="preserve">se case 3: </w:t>
      </w:r>
      <w:r w:rsidR="00C36108">
        <w:t>Client Application</w:t>
      </w:r>
      <w:r w:rsidR="00C36108" w:rsidRPr="00E05FCB">
        <w:t xml:space="preserve"> Initiated SSO with OAuth (</w:t>
      </w:r>
      <w:r w:rsidR="00C36108">
        <w:t>JWT Bearer Token Grant Type)</w:t>
      </w:r>
      <w:bookmarkEnd w:id="67"/>
    </w:p>
    <w:p w14:paraId="79FD54E3" w14:textId="77777777"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14:paraId="06AE93C3" w14:textId="77777777" w:rsidR="00C36108" w:rsidRDefault="00C36108" w:rsidP="00C36108">
      <w:pPr>
        <w:tabs>
          <w:tab w:val="left" w:pos="2899"/>
        </w:tabs>
      </w:pPr>
      <w:r>
        <w:t xml:space="preserve">Steps 2 and 3 of this </w:t>
      </w:r>
      <w:proofErr w:type="gramStart"/>
      <w:r>
        <w:t>diagram</w:t>
      </w:r>
      <w:proofErr w:type="gramEnd"/>
      <w:r>
        <w:t xml:space="preserve">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14:paraId="726746BA" w14:textId="77777777"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8" w:name="_MON_1420824577"/>
    <w:bookmarkEnd w:id="68"/>
    <w:p w14:paraId="7F1131D2" w14:textId="77777777" w:rsidR="00C36108" w:rsidRDefault="00C36108" w:rsidP="00C36108">
      <w:pPr>
        <w:tabs>
          <w:tab w:val="left" w:pos="2899"/>
        </w:tabs>
      </w:pPr>
      <w:r>
        <w:object w:dxaOrig="9368" w:dyaOrig="6246" w14:anchorId="60E26406">
          <v:shape id="_x0000_i1027" type="#_x0000_t75" style="width:468.4pt;height:312.4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Word.Document.12" ShapeID="_x0000_i1027" DrawAspect="Content" ObjectID="_1678715054" r:id="rId46">
            <o:FieldCodes>\s</o:FieldCodes>
          </o:OLEObject>
        </w:object>
      </w:r>
    </w:p>
    <w:p w14:paraId="51B146FD" w14:textId="77777777" w:rsidR="00C36108" w:rsidRDefault="00C36108" w:rsidP="00C36108">
      <w:proofErr w:type="gramStart"/>
      <w:r>
        <w:lastRenderedPageBreak/>
        <w:t>Let’s</w:t>
      </w:r>
      <w:proofErr w:type="gramEnd"/>
      <w:r>
        <w:t xml:space="preserve"> walk through the details now.</w:t>
      </w:r>
    </w:p>
    <w:p w14:paraId="18FD41F0" w14:textId="77777777" w:rsidR="00C36108" w:rsidRDefault="00C36108" w:rsidP="00686C27">
      <w:pPr>
        <w:pStyle w:val="Heading4"/>
      </w:pPr>
      <w:r>
        <w:t>S</w:t>
      </w:r>
      <w:r w:rsidR="00686C27">
        <w:t>tep</w:t>
      </w:r>
      <w:r>
        <w:t xml:space="preserve"> 1: The Resource Owner (RO) to access a Resource Provider (RP)</w:t>
      </w:r>
    </w:p>
    <w:p w14:paraId="46D7487D" w14:textId="77777777" w:rsidR="00C36108" w:rsidRDefault="00C36108" w:rsidP="00C36108">
      <w:r>
        <w:t>The Resource Owner (RO) uses the client application (CA) to access a Resource Provider (RP) of a resource they own. In this case, the CUFX endpoint is the RP (e.g., PFM provider).</w:t>
      </w:r>
    </w:p>
    <w:p w14:paraId="4C04B502" w14:textId="77777777" w:rsidR="00C36108" w:rsidRDefault="00C36108" w:rsidP="00686C27">
      <w:pPr>
        <w:pStyle w:val="Heading4"/>
      </w:pPr>
      <w:r>
        <w:t>Step 2: client application request</w:t>
      </w:r>
      <w:r w:rsidR="00B00510">
        <w:t>s</w:t>
      </w:r>
      <w:r>
        <w:t xml:space="preserve"> </w:t>
      </w:r>
      <w:r w:rsidR="00B00510">
        <w:t xml:space="preserve">JWT bearer </w:t>
      </w:r>
      <w:r>
        <w:t>token</w:t>
      </w:r>
    </w:p>
    <w:p w14:paraId="6BA0E025" w14:textId="77777777"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14:paraId="15C3E427" w14:textId="77777777" w:rsidR="00C36108" w:rsidRDefault="00C36108" w:rsidP="00686C27">
      <w:pPr>
        <w:pStyle w:val="Heading4"/>
      </w:pPr>
      <w:r>
        <w:t xml:space="preserve">Step 3: </w:t>
      </w:r>
      <w:r w:rsidR="00B00510">
        <w:t>token provider (tp) responds with bearer token</w:t>
      </w:r>
    </w:p>
    <w:p w14:paraId="171477A0" w14:textId="77777777" w:rsidR="00C36108" w:rsidRDefault="00B00510" w:rsidP="00C36108">
      <w:r>
        <w:t>The TP responds with a JWT bearer token.</w:t>
      </w:r>
    </w:p>
    <w:p w14:paraId="073DE53C" w14:textId="77777777"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14:paraId="6C8FD36F" w14:textId="77777777"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14:paraId="64AF42B5" w14:textId="77777777" w:rsidR="00B00510" w:rsidRDefault="00B00510" w:rsidP="00B00510">
      <w:r>
        <w:t>The CA sends the JWT bearer token with its request for an access token from the OA.  OA returns an access token to the CA.</w:t>
      </w:r>
    </w:p>
    <w:p w14:paraId="329EFD7C" w14:textId="77777777"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14:paraId="186F4ED3" w14:textId="77777777" w:rsidR="00C36108" w:rsidRDefault="00C36108" w:rsidP="00686C27">
      <w:pPr>
        <w:pStyle w:val="Heading4"/>
      </w:pPr>
      <w:r>
        <w:t xml:space="preserve">Step </w:t>
      </w:r>
      <w:r w:rsidR="00B00510">
        <w:t>6</w:t>
      </w:r>
      <w:r>
        <w:t>: ca requests resource from rp (resource provider)</w:t>
      </w:r>
    </w:p>
    <w:p w14:paraId="012FA0CA" w14:textId="77777777" w:rsidR="00C36108" w:rsidRDefault="00C36108" w:rsidP="00C36108">
      <w:r>
        <w:t>The CA uses the access token to request the protected resource from the RP.</w:t>
      </w:r>
    </w:p>
    <w:p w14:paraId="1B381856" w14:textId="77777777" w:rsidR="00C36108" w:rsidRDefault="00C36108" w:rsidP="00686C27">
      <w:pPr>
        <w:pStyle w:val="Heading4"/>
      </w:pPr>
      <w:r>
        <w:t xml:space="preserve">Step </w:t>
      </w:r>
      <w:r w:rsidR="00B00510">
        <w:t>7</w:t>
      </w:r>
      <w:r>
        <w:t>: rp provides protected reource</w:t>
      </w:r>
    </w:p>
    <w:p w14:paraId="520A6280" w14:textId="77777777" w:rsidR="00C36108" w:rsidRDefault="00C36108" w:rsidP="00C36108">
      <w:pPr>
        <w:tabs>
          <w:tab w:val="left" w:pos="2899"/>
        </w:tabs>
        <w:spacing w:before="0" w:after="0" w:line="240" w:lineRule="auto"/>
      </w:pPr>
    </w:p>
    <w:p w14:paraId="7371A3DF" w14:textId="77777777" w:rsidR="008A796A" w:rsidRDefault="00C36108" w:rsidP="00C36108">
      <w:pPr>
        <w:tabs>
          <w:tab w:val="left" w:pos="2899"/>
        </w:tabs>
        <w:spacing w:before="0" w:after="0" w:line="240" w:lineRule="auto"/>
      </w:pPr>
      <w:r>
        <w:lastRenderedPageBreak/>
        <w:t>Lastly, the RP returns the protected resource to the CA.</w:t>
      </w:r>
    </w:p>
    <w:p w14:paraId="69A8A296" w14:textId="77777777" w:rsidR="008A796A" w:rsidRDefault="008A796A" w:rsidP="00C36108">
      <w:pPr>
        <w:tabs>
          <w:tab w:val="left" w:pos="2899"/>
        </w:tabs>
        <w:spacing w:before="0" w:after="0" w:line="240" w:lineRule="auto"/>
      </w:pPr>
    </w:p>
    <w:p w14:paraId="05724902" w14:textId="77777777"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14:paraId="0C679684" w14:textId="77777777" w:rsidR="00B00510" w:rsidRPr="00E05FCB" w:rsidRDefault="008156FF" w:rsidP="00B00510">
      <w:pPr>
        <w:pStyle w:val="Heading2"/>
      </w:pPr>
      <w:bookmarkStart w:id="69" w:name="_Toc68102098"/>
      <w:r>
        <w:t>U</w:t>
      </w:r>
      <w:r w:rsidR="003273C7">
        <w:t>se case 4: Client Application Initiated SSO with OAuth (SAML Bearer Assertion Grant Type</w:t>
      </w:r>
      <w:r w:rsidR="001E7D2C">
        <w:t>)</w:t>
      </w:r>
      <w:bookmarkEnd w:id="69"/>
    </w:p>
    <w:p w14:paraId="7D05EFAF" w14:textId="77777777"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14:paraId="67C91371" w14:textId="77777777" w:rsidR="003273C7" w:rsidRDefault="003273C7" w:rsidP="003273C7">
      <w:pPr>
        <w:tabs>
          <w:tab w:val="left" w:pos="2899"/>
        </w:tabs>
      </w:pPr>
      <w:r>
        <w:t xml:space="preserve">Steps 2 and 3 of this </w:t>
      </w:r>
      <w:proofErr w:type="gramStart"/>
      <w:r>
        <w:t>diagram</w:t>
      </w:r>
      <w:proofErr w:type="gramEnd"/>
      <w:r>
        <w:t xml:space="preserve">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14:paraId="27FBD475" w14:textId="77777777"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70" w:name="_MON_1420825446"/>
    <w:bookmarkEnd w:id="70"/>
    <w:p w14:paraId="03125065" w14:textId="77777777" w:rsidR="00F56457" w:rsidRDefault="003273C7" w:rsidP="00B06946">
      <w:r>
        <w:object w:dxaOrig="9368" w:dyaOrig="5978" w14:anchorId="6824234D">
          <v:shape id="_x0000_i1028" type="#_x0000_t75" style="width:468.4pt;height:298.9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Word.Document.12" ShapeID="_x0000_i1028" DrawAspect="Content" ObjectID="_1678715055" r:id="rId48">
            <o:FieldCodes>\s</o:FieldCodes>
          </o:OLEObject>
        </w:object>
      </w:r>
    </w:p>
    <w:p w14:paraId="70A2D588" w14:textId="77777777" w:rsidR="003273C7" w:rsidRDefault="003273C7" w:rsidP="003273C7">
      <w:proofErr w:type="gramStart"/>
      <w:r>
        <w:t>Let’s</w:t>
      </w:r>
      <w:proofErr w:type="gramEnd"/>
      <w:r>
        <w:t xml:space="preserve"> walk through the details now.</w:t>
      </w:r>
    </w:p>
    <w:p w14:paraId="31E6AE02" w14:textId="77777777" w:rsidR="003273C7" w:rsidRDefault="003273C7" w:rsidP="008156FF">
      <w:pPr>
        <w:pStyle w:val="Heading4"/>
      </w:pPr>
      <w:r>
        <w:t>STep 1: The Resource Owner (RO) to access a Resource Provider (RP)</w:t>
      </w:r>
    </w:p>
    <w:p w14:paraId="79AE46FC" w14:textId="77777777" w:rsidR="003273C7" w:rsidRDefault="003273C7" w:rsidP="003273C7">
      <w:r>
        <w:t>The Resource Owner (RO) uses the client application (CA) to access a Resource Provider (RP) of a resource they own. In this case, the CUFX endpoint is the RP (e.g., PFM provider).</w:t>
      </w:r>
    </w:p>
    <w:p w14:paraId="2DE61D98" w14:textId="77777777" w:rsidR="003273C7" w:rsidRDefault="003273C7" w:rsidP="008156FF">
      <w:pPr>
        <w:pStyle w:val="Heading4"/>
      </w:pPr>
      <w:r>
        <w:t>Step 2: client application requests SAML bearer token</w:t>
      </w:r>
    </w:p>
    <w:p w14:paraId="700A275C" w14:textId="77777777"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14:paraId="5094D7C7" w14:textId="77777777" w:rsidR="003273C7" w:rsidRDefault="003273C7" w:rsidP="008156FF">
      <w:pPr>
        <w:pStyle w:val="Heading4"/>
      </w:pPr>
      <w:r>
        <w:lastRenderedPageBreak/>
        <w:t>Step 3: SAML IP responds with a SAML bearer assertion.</w:t>
      </w:r>
    </w:p>
    <w:p w14:paraId="7926C1BC" w14:textId="77777777" w:rsidR="003273C7" w:rsidRDefault="003273C7" w:rsidP="003273C7">
      <w:r>
        <w:t>The IP responds with a SAML bearer assertion.</w:t>
      </w:r>
    </w:p>
    <w:p w14:paraId="5EE33E55" w14:textId="77777777"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14:paraId="4EDB3897" w14:textId="77777777" w:rsidR="003273C7" w:rsidRDefault="003273C7" w:rsidP="008156FF">
      <w:pPr>
        <w:pStyle w:val="Heading4"/>
      </w:pPr>
      <w:r>
        <w:t>Step 4&amp;5: The CA request</w:t>
      </w:r>
      <w:r w:rsidR="008D1F6C">
        <w:t>s</w:t>
      </w:r>
      <w:r>
        <w:t xml:space="preserve"> an access token from the OA.</w:t>
      </w:r>
    </w:p>
    <w:p w14:paraId="4B16E068" w14:textId="77777777" w:rsidR="003273C7" w:rsidRDefault="003273C7" w:rsidP="003273C7">
      <w:r>
        <w:t>The CA sends the SAML bearer assertion with its request for an access token from the OA.</w:t>
      </w:r>
      <w:r w:rsidR="008D1F6C">
        <w:t xml:space="preserve">  OA returns an access token to the </w:t>
      </w:r>
      <w:proofErr w:type="gramStart"/>
      <w:r w:rsidR="008D1F6C">
        <w:t>CA</w:t>
      </w:r>
      <w:proofErr w:type="gramEnd"/>
    </w:p>
    <w:p w14:paraId="47ABD0AB" w14:textId="77777777"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14:paraId="257116A0" w14:textId="77777777" w:rsidR="003273C7" w:rsidRDefault="003273C7" w:rsidP="008156FF">
      <w:pPr>
        <w:pStyle w:val="Heading4"/>
      </w:pPr>
      <w:r>
        <w:t>Step 6: ca requests resource from rp (resource provider)</w:t>
      </w:r>
    </w:p>
    <w:p w14:paraId="7E7DBE2E" w14:textId="77777777" w:rsidR="003273C7" w:rsidRDefault="003273C7" w:rsidP="003273C7">
      <w:r>
        <w:t>The CA uses the access token to request the protected resource from the RP.</w:t>
      </w:r>
    </w:p>
    <w:p w14:paraId="38F5E48C" w14:textId="77777777" w:rsidR="003273C7" w:rsidRDefault="003273C7" w:rsidP="008156FF">
      <w:pPr>
        <w:pStyle w:val="Heading4"/>
      </w:pPr>
      <w:r>
        <w:t>Step 7: rp provides protected reource</w:t>
      </w:r>
    </w:p>
    <w:p w14:paraId="4C4D8FD2" w14:textId="77777777" w:rsidR="003273C7" w:rsidRDefault="003273C7" w:rsidP="003273C7">
      <w:pPr>
        <w:tabs>
          <w:tab w:val="left" w:pos="2899"/>
        </w:tabs>
        <w:spacing w:before="0" w:after="0" w:line="240" w:lineRule="auto"/>
      </w:pPr>
    </w:p>
    <w:p w14:paraId="569357A2" w14:textId="77777777" w:rsidR="008A796A" w:rsidRDefault="003273C7" w:rsidP="008D1F6C">
      <w:pPr>
        <w:tabs>
          <w:tab w:val="left" w:pos="2899"/>
        </w:tabs>
        <w:spacing w:before="0" w:after="0" w:line="240" w:lineRule="auto"/>
      </w:pPr>
      <w:r>
        <w:t>Lastly, the RP returns the protected resource to the CA.</w:t>
      </w:r>
    </w:p>
    <w:p w14:paraId="6D95D4B7" w14:textId="77777777" w:rsidR="003273C7" w:rsidRPr="002F4A6E" w:rsidRDefault="003273C7" w:rsidP="008D1F6C">
      <w:pPr>
        <w:tabs>
          <w:tab w:val="left" w:pos="2899"/>
        </w:tabs>
        <w:spacing w:before="0" w:after="0" w:line="240" w:lineRule="auto"/>
      </w:pPr>
      <w:r>
        <w:br/>
      </w:r>
    </w:p>
    <w:p w14:paraId="280E5BC8" w14:textId="77777777" w:rsidR="00FD047A" w:rsidRDefault="008156FF" w:rsidP="00FD047A">
      <w:pPr>
        <w:pStyle w:val="Heading2"/>
      </w:pPr>
      <w:bookmarkStart w:id="71" w:name="_Toc68102099"/>
      <w:r>
        <w:t>Use</w:t>
      </w:r>
      <w:r w:rsidR="00FD047A">
        <w:t xml:space="preserve"> case 5: OAuth 2.0 Access Control using Client Credentials Grant Type</w:t>
      </w:r>
      <w:bookmarkEnd w:id="71"/>
    </w:p>
    <w:p w14:paraId="49E3BF54" w14:textId="77777777"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14:paraId="412FD1C8" w14:textId="77777777" w:rsidR="00FD047A" w:rsidRDefault="00FD047A" w:rsidP="00FD047A">
      <w:r>
        <w:object w:dxaOrig="9375" w:dyaOrig="4704" w14:anchorId="4D6B3B1B">
          <v:shape id="_x0000_i1029" type="#_x0000_t75" style="width:468.75pt;height:235.15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Word.Document.12" ShapeID="_x0000_i1029" DrawAspect="Content" ObjectID="_1678715056" r:id="rId50">
            <o:FieldCodes>\s</o:FieldCodes>
          </o:OLEObject>
        </w:object>
      </w:r>
    </w:p>
    <w:p w14:paraId="628FBE72" w14:textId="77777777" w:rsidR="00FD047A" w:rsidRDefault="00FD047A" w:rsidP="00FD047A">
      <w:r w:rsidRPr="00CF6F7F">
        <w:t xml:space="preserve"> </w:t>
      </w:r>
      <w:proofErr w:type="gramStart"/>
      <w:r>
        <w:t>Let’s</w:t>
      </w:r>
      <w:proofErr w:type="gramEnd"/>
      <w:r>
        <w:t xml:space="preserve"> walk through the details now.</w:t>
      </w:r>
    </w:p>
    <w:p w14:paraId="3F89FE9F" w14:textId="77777777" w:rsidR="008156FF" w:rsidRDefault="008156FF" w:rsidP="00FD047A"/>
    <w:p w14:paraId="2BF9E01F" w14:textId="77777777" w:rsidR="00FD047A" w:rsidRDefault="00FD047A" w:rsidP="008156FF">
      <w:pPr>
        <w:pStyle w:val="Heading4"/>
      </w:pPr>
      <w:r>
        <w:t>STep 1: The CA requests an access token from the OA</w:t>
      </w:r>
    </w:p>
    <w:p w14:paraId="2C17CE3E" w14:textId="77777777" w:rsidR="00FD047A" w:rsidRDefault="00FD047A" w:rsidP="00FD047A">
      <w:r>
        <w:t xml:space="preserve">The CA sends its client credentials with its request for an access token from the </w:t>
      </w:r>
      <w:proofErr w:type="gramStart"/>
      <w:r>
        <w:t>OA</w:t>
      </w:r>
      <w:proofErr w:type="gramEnd"/>
    </w:p>
    <w:p w14:paraId="284FF738" w14:textId="77777777" w:rsidR="00FD047A" w:rsidRDefault="00FD047A" w:rsidP="008156FF">
      <w:pPr>
        <w:pStyle w:val="Heading4"/>
      </w:pPr>
      <w:r>
        <w:t>STep 2: OA returns access token to CA</w:t>
      </w:r>
    </w:p>
    <w:p w14:paraId="1ECBD8E4" w14:textId="77777777" w:rsidR="00FD047A" w:rsidRDefault="00FD047A" w:rsidP="00FD047A">
      <w:pPr>
        <w:tabs>
          <w:tab w:val="left" w:pos="2899"/>
        </w:tabs>
        <w:spacing w:before="0" w:after="0" w:line="240" w:lineRule="auto"/>
      </w:pPr>
      <w:r>
        <w:br/>
        <w:t>The OA returns an access token to the CA.</w:t>
      </w:r>
    </w:p>
    <w:p w14:paraId="0D4C697D" w14:textId="77777777"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14:paraId="47779EE6" w14:textId="77777777" w:rsidR="00FD047A" w:rsidRDefault="00FD047A" w:rsidP="008156FF">
      <w:pPr>
        <w:pStyle w:val="Heading4"/>
      </w:pPr>
      <w:r>
        <w:lastRenderedPageBreak/>
        <w:t xml:space="preserve">Step </w:t>
      </w:r>
      <w:r w:rsidR="00125CF5">
        <w:t>3</w:t>
      </w:r>
      <w:r>
        <w:t>: ca requests resource from rp (resource provider)</w:t>
      </w:r>
    </w:p>
    <w:p w14:paraId="5317CA20" w14:textId="77777777" w:rsidR="00FD047A" w:rsidRDefault="00FD047A" w:rsidP="00FD047A">
      <w:r>
        <w:t>The CA uses the access token to request the protected resource from the RP.</w:t>
      </w:r>
    </w:p>
    <w:p w14:paraId="52B20F08" w14:textId="77777777" w:rsidR="00FD047A" w:rsidRDefault="00FD047A" w:rsidP="008156FF">
      <w:pPr>
        <w:pStyle w:val="Heading4"/>
      </w:pPr>
      <w:r>
        <w:t xml:space="preserve">Step </w:t>
      </w:r>
      <w:r w:rsidR="00125CF5">
        <w:t>4</w:t>
      </w:r>
      <w:r>
        <w:t>: rp provides protected reource</w:t>
      </w:r>
    </w:p>
    <w:p w14:paraId="13F784D8" w14:textId="77777777" w:rsidR="00FD047A" w:rsidRDefault="00FD047A" w:rsidP="00FD047A">
      <w:pPr>
        <w:tabs>
          <w:tab w:val="left" w:pos="2899"/>
        </w:tabs>
        <w:spacing w:before="0" w:after="0" w:line="240" w:lineRule="auto"/>
      </w:pPr>
    </w:p>
    <w:p w14:paraId="19B00B44" w14:textId="77777777" w:rsidR="004141F1" w:rsidRDefault="0098051C" w:rsidP="004141F1">
      <w:pPr>
        <w:pStyle w:val="Heading2"/>
      </w:pPr>
      <w:bookmarkStart w:id="72" w:name="_Toc68102100"/>
      <w:r>
        <w:t xml:space="preserve">Use </w:t>
      </w:r>
      <w:r w:rsidR="001A5F9F">
        <w:t>c</w:t>
      </w:r>
      <w:r>
        <w:t xml:space="preserve">ase 6: </w:t>
      </w:r>
      <w:r w:rsidR="00D01021">
        <w:t xml:space="preserve">SAML: </w:t>
      </w:r>
      <w:r w:rsidR="004141F1">
        <w:t>Identity Provider Initiated SSO with REDIRECT</w:t>
      </w:r>
      <w:bookmarkEnd w:id="72"/>
    </w:p>
    <w:p w14:paraId="11ACFD68" w14:textId="77777777" w:rsidR="003817B7" w:rsidRDefault="004141F1" w:rsidP="00FD047A">
      <w:r>
        <w:t>Here is an example of Identity Provider initiated SSO with a redirect using an artifact resolve/response methodology.</w:t>
      </w:r>
      <w:r w:rsidR="00842FDB">
        <w:t xml:space="preserve">  </w:t>
      </w:r>
      <w:hyperlink r:id="rId51" w:history="1">
        <w:r w:rsidRPr="00E46899">
          <w:rPr>
            <w:rStyle w:val="Hyperlink"/>
          </w:rPr>
          <w:t>http://documentation.pingidentity.com/display/PF66/IdP-Initiated+SSO--Artifact</w:t>
        </w:r>
      </w:hyperlink>
    </w:p>
    <w:p w14:paraId="3482401F" w14:textId="77777777" w:rsidR="00B06946" w:rsidRDefault="00391CD4" w:rsidP="00FD047A">
      <w:r>
        <w:rPr>
          <w:noProof/>
        </w:rPr>
        <w:drawing>
          <wp:inline distT="0" distB="0" distL="0" distR="0" wp14:anchorId="25C7577F" wp14:editId="6B74710F">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14:paraId="03E2A7BA" w14:textId="77777777" w:rsidR="00842FDB" w:rsidRDefault="00842FDB" w:rsidP="00842FDB">
      <w:pPr>
        <w:pStyle w:val="Heading4"/>
      </w:pPr>
      <w:r>
        <w:lastRenderedPageBreak/>
        <w:t xml:space="preserve">STep 1: </w:t>
      </w:r>
    </w:p>
    <w:p w14:paraId="29494278" w14:textId="77777777" w:rsidR="00842FDB" w:rsidRDefault="002C49B2" w:rsidP="00842FDB">
      <w:r>
        <w:t xml:space="preserve">Resource owner logs into the client application using the user credentials which validates them against the identity provider.  Many </w:t>
      </w:r>
      <w:proofErr w:type="gramStart"/>
      <w:r>
        <w:t>times</w:t>
      </w:r>
      <w:proofErr w:type="gramEnd"/>
      <w:r>
        <w:t xml:space="preserve"> the identity provider will be a core system that holds the user’s credentials.</w:t>
      </w:r>
    </w:p>
    <w:p w14:paraId="7A87BC66" w14:textId="77777777" w:rsidR="00842FDB" w:rsidRDefault="00842FDB" w:rsidP="00842FDB">
      <w:pPr>
        <w:pStyle w:val="Heading4"/>
      </w:pPr>
      <w:r>
        <w:t xml:space="preserve">STep 2: </w:t>
      </w:r>
    </w:p>
    <w:p w14:paraId="445387D8" w14:textId="77777777"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14:paraId="538F4DCC" w14:textId="77777777" w:rsidR="00842FDB" w:rsidRDefault="00842FDB" w:rsidP="00842FDB">
      <w:pPr>
        <w:pStyle w:val="Heading4"/>
      </w:pPr>
      <w:r>
        <w:t>Step 3:</w:t>
      </w:r>
    </w:p>
    <w:p w14:paraId="3BA86D44" w14:textId="77777777" w:rsidR="003E1412" w:rsidRDefault="002C49B2" w:rsidP="00FD047A">
      <w:r>
        <w:t xml:space="preserve">The client application will request a SAML assertion from the Identity Provider.  The SAML assertion is incomplete in that it </w:t>
      </w:r>
      <w:proofErr w:type="gramStart"/>
      <w:r>
        <w:t>doesn’t</w:t>
      </w:r>
      <w:proofErr w:type="gramEnd"/>
      <w:r>
        <w:t xml:space="preserve"> include all the details necessary to gain access to the resource owner’s data.</w:t>
      </w:r>
    </w:p>
    <w:p w14:paraId="4774A198" w14:textId="77777777" w:rsidR="002C49B2" w:rsidRDefault="002C49B2" w:rsidP="002C49B2">
      <w:pPr>
        <w:pStyle w:val="Heading4"/>
      </w:pPr>
      <w:r>
        <w:t>Step 4:</w:t>
      </w:r>
    </w:p>
    <w:p w14:paraId="60682087" w14:textId="77777777" w:rsidR="002C49B2" w:rsidRPr="00B06946" w:rsidRDefault="002C49B2" w:rsidP="002C49B2">
      <w:r>
        <w:t xml:space="preserve">The client application will request a SAML assertion from the Identity Provider.  The SAML assertion is incomplete in that it </w:t>
      </w:r>
      <w:proofErr w:type="gramStart"/>
      <w:r>
        <w:t>doesn’t</w:t>
      </w:r>
      <w:proofErr w:type="gramEnd"/>
      <w:r>
        <w:t xml:space="preserve">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14:paraId="15B4D2DB" w14:textId="77777777" w:rsidR="004D6536" w:rsidRDefault="004D6536" w:rsidP="004D6536">
      <w:pPr>
        <w:pStyle w:val="Heading4"/>
      </w:pPr>
      <w:r>
        <w:t>Step 5:</w:t>
      </w:r>
    </w:p>
    <w:p w14:paraId="5509E00B" w14:textId="77777777"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14:paraId="76E4E095" w14:textId="77777777" w:rsidR="00211BBD" w:rsidRDefault="00211BBD" w:rsidP="00211BBD">
      <w:pPr>
        <w:pStyle w:val="Heading4"/>
      </w:pPr>
      <w:r>
        <w:t xml:space="preserve">Step </w:t>
      </w:r>
      <w:r w:rsidR="00873EDE">
        <w:t>6</w:t>
      </w:r>
      <w:r>
        <w:t>:</w:t>
      </w:r>
    </w:p>
    <w:p w14:paraId="4588A51F" w14:textId="77777777"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14:paraId="26336CCE" w14:textId="77777777" w:rsidR="006727D8" w:rsidRDefault="006727D8" w:rsidP="006727D8">
      <w:pPr>
        <w:pStyle w:val="Heading4"/>
      </w:pPr>
      <w:r>
        <w:lastRenderedPageBreak/>
        <w:t xml:space="preserve">Step </w:t>
      </w:r>
      <w:r w:rsidR="0065404D">
        <w:t>7</w:t>
      </w:r>
      <w:r>
        <w:t>:</w:t>
      </w:r>
    </w:p>
    <w:p w14:paraId="1DE1ECCF" w14:textId="77777777"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14:paraId="7F469018" w14:textId="77777777" w:rsidR="0065404D" w:rsidRDefault="0065404D" w:rsidP="0065404D">
      <w:pPr>
        <w:pStyle w:val="Heading4"/>
      </w:pPr>
      <w:r>
        <w:t>Step 8:</w:t>
      </w:r>
    </w:p>
    <w:p w14:paraId="5112F32F" w14:textId="77777777"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14:paraId="5F0845B0" w14:textId="77777777" w:rsidR="0065404D" w:rsidRDefault="0065404D" w:rsidP="0065404D">
      <w:pPr>
        <w:pStyle w:val="Heading4"/>
      </w:pPr>
      <w:r>
        <w:t>Step 9:</w:t>
      </w:r>
    </w:p>
    <w:p w14:paraId="5B665531" w14:textId="77777777"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14:paraId="7FDF13FC" w14:textId="77777777" w:rsidR="00D92B05" w:rsidRDefault="00D92B05" w:rsidP="00D92B05">
      <w:pPr>
        <w:pStyle w:val="Heading4"/>
      </w:pPr>
      <w:r>
        <w:t>Step 10</w:t>
      </w:r>
      <w:r w:rsidR="00AD6A35">
        <w:t>/11</w:t>
      </w:r>
      <w:r>
        <w:t>:</w:t>
      </w:r>
    </w:p>
    <w:p w14:paraId="2C0EACEC" w14:textId="77777777"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w:t>
      </w:r>
      <w:proofErr w:type="spellStart"/>
      <w:r w:rsidR="00A81D6B">
        <w:t>messageContext</w:t>
      </w:r>
      <w:proofErr w:type="spellEnd"/>
      <w:r w:rsidR="00A81D6B">
        <w:t xml:space="preserve"> in the CUFX messages contains the claims in the </w:t>
      </w:r>
      <w:proofErr w:type="spellStart"/>
      <w:proofErr w:type="gramStart"/>
      <w:r w:rsidR="00B3379B">
        <w:t>user:userId</w:t>
      </w:r>
      <w:proofErr w:type="spellEnd"/>
      <w:proofErr w:type="gramEnd"/>
      <w:r w:rsidR="00B3379B">
        <w:t xml:space="preserve"> field.</w:t>
      </w:r>
      <w:r w:rsidR="009B4C38">
        <w:t xml:space="preserve">  (See the discussion on AES, SSL, IP, etc. to determine what level of security is </w:t>
      </w:r>
      <w:r w:rsidR="00263665">
        <w:t>needed</w:t>
      </w:r>
      <w:r w:rsidR="009B4C38">
        <w:t xml:space="preserve"> for the implementation for the CUFX messages).</w:t>
      </w:r>
    </w:p>
    <w:p w14:paraId="4A0CB5AC" w14:textId="77777777" w:rsidR="00E759A8" w:rsidRDefault="00D50785" w:rsidP="00E759A8">
      <w:pPr>
        <w:pStyle w:val="Heading2"/>
      </w:pPr>
      <w:bookmarkStart w:id="73" w:name="_Ref356280522"/>
      <w:bookmarkStart w:id="74" w:name="_Toc68102101"/>
      <w:r>
        <w:t xml:space="preserve">Manage user identities </w:t>
      </w:r>
      <w:r w:rsidR="00307448">
        <w:t>with</w:t>
      </w:r>
      <w:r>
        <w:t xml:space="preserve"> SCIM</w:t>
      </w:r>
      <w:bookmarkEnd w:id="73"/>
      <w:bookmarkEnd w:id="74"/>
    </w:p>
    <w:p w14:paraId="64A25C73" w14:textId="77777777"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3"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4" w:history="1">
        <w:r w:rsidRPr="00A75E2D">
          <w:rPr>
            <w:rStyle w:val="Hyperlink"/>
          </w:rPr>
          <w:t>http://tools.ietf.org/html/draft-ietf-scim-core-schema-00</w:t>
        </w:r>
      </w:hyperlink>
    </w:p>
    <w:p w14:paraId="43C1A73B" w14:textId="77777777"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14:paraId="77395B25" w14:textId="77777777" w:rsidR="004458E8" w:rsidRDefault="004458E8" w:rsidP="004458E8">
      <w:pPr>
        <w:rPr>
          <w:color w:val="000000"/>
        </w:rPr>
      </w:pPr>
      <w:r>
        <w:rPr>
          <w:color w:val="000000"/>
        </w:rPr>
        <w:lastRenderedPageBreak/>
        <w:t xml:space="preserve">Two use cases are presented to illustrate the above. In use case 1, the user first visits the OLB (IdP) site. They enter their credentials and click a link on the OLB page which will redirect the user to the PFM website. In the example presented this is a </w:t>
      </w:r>
      <w:proofErr w:type="gramStart"/>
      <w:r>
        <w:rPr>
          <w:color w:val="000000"/>
        </w:rPr>
        <w:t>first time</w:t>
      </w:r>
      <w:proofErr w:type="gramEnd"/>
      <w:r>
        <w:rPr>
          <w:color w:val="000000"/>
        </w:rPr>
        <w:t xml:space="preserv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14:paraId="6E6A9D0A" w14:textId="77777777" w:rsidR="004458E8" w:rsidRDefault="004458E8" w:rsidP="004458E8">
      <w:pPr>
        <w:rPr>
          <w:color w:val="000000"/>
        </w:rPr>
      </w:pPr>
      <w:r>
        <w:rPr>
          <w:color w:val="000000"/>
        </w:rPr>
        <w:t xml:space="preserve">In second use case, the user first visits the PFM </w:t>
      </w:r>
      <w:proofErr w:type="gramStart"/>
      <w:r>
        <w:rPr>
          <w:color w:val="000000"/>
        </w:rPr>
        <w:t>site</w:t>
      </w:r>
      <w:proofErr w:type="gramEnd"/>
      <w:r>
        <w:rPr>
          <w:color w:val="000000"/>
        </w:rPr>
        <w:t xml:space="preserv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14:paraId="0B17798E" w14:textId="77777777" w:rsidR="00E759A8" w:rsidRDefault="00E759A8">
      <w:pPr>
        <w:rPr>
          <w:caps/>
          <w:spacing w:val="15"/>
          <w:sz w:val="22"/>
          <w:szCs w:val="22"/>
        </w:rPr>
      </w:pPr>
    </w:p>
    <w:p w14:paraId="1E9EE5E0" w14:textId="77777777" w:rsidR="00764857" w:rsidRDefault="004458E8" w:rsidP="00764857">
      <w:pPr>
        <w:pStyle w:val="Heading2"/>
      </w:pPr>
      <w:bookmarkStart w:id="75" w:name="_Toc68102102"/>
      <w:r>
        <w:t xml:space="preserve">SCIM </w:t>
      </w:r>
      <w:r w:rsidR="00D349B8">
        <w:t>use case</w:t>
      </w:r>
      <w:r w:rsidR="00787DAC">
        <w:t xml:space="preserve"> 1: </w:t>
      </w:r>
      <w:r w:rsidR="00764857">
        <w:t>First Time Interactions From A CUFX client to Typical SSO App</w:t>
      </w:r>
      <w:r w:rsidR="00787DAC">
        <w:t xml:space="preserve"> with Client App</w:t>
      </w:r>
      <w:bookmarkEnd w:id="75"/>
      <w:r w:rsidR="00787DAC">
        <w:t xml:space="preserve"> </w:t>
      </w:r>
    </w:p>
    <w:p w14:paraId="50E57912" w14:textId="77777777"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14:paraId="0E62984F" w14:textId="77777777" w:rsidR="00E214D6" w:rsidRDefault="00DE3714" w:rsidP="00453757">
      <w:r>
        <w:object w:dxaOrig="9435" w:dyaOrig="8059" w14:anchorId="6D22490D">
          <v:shape id="_x0000_i1030" type="#_x0000_t75" style="width:467.65pt;height:398.65pt" o:ole="">
            <v:imagedata r:id="rId55" o:title=""/>
          </v:shape>
          <o:OLEObject Type="Embed" ProgID="Visio.Drawing.11" ShapeID="_x0000_i1030" DrawAspect="Content" ObjectID="_1678715057" r:id="rId56"/>
        </w:object>
      </w:r>
    </w:p>
    <w:p w14:paraId="7779D055" w14:textId="77777777" w:rsidR="005949BA" w:rsidRDefault="00C769E8" w:rsidP="005949BA">
      <w:bookmarkStart w:id="76" w:name="_Toc316057397"/>
      <w:r>
        <w:br w:type="page"/>
      </w:r>
      <w:proofErr w:type="gramStart"/>
      <w:r w:rsidR="005949BA">
        <w:lastRenderedPageBreak/>
        <w:t>Let’s</w:t>
      </w:r>
      <w:proofErr w:type="gramEnd"/>
      <w:r w:rsidR="005949BA">
        <w:t xml:space="preserve"> walk through the details now.</w:t>
      </w:r>
    </w:p>
    <w:p w14:paraId="173A5194" w14:textId="77777777" w:rsidR="005949BA" w:rsidRDefault="005949BA" w:rsidP="008156FF">
      <w:pPr>
        <w:pStyle w:val="Heading4"/>
      </w:pPr>
      <w:r>
        <w:t>STep 1: USER selects Service provider url on the identity provider’s web page</w:t>
      </w:r>
    </w:p>
    <w:p w14:paraId="3358689E" w14:textId="77777777" w:rsidR="005949BA" w:rsidRDefault="005949BA" w:rsidP="005949BA">
      <w:r>
        <w:t xml:space="preserve">User clicks on the service provider URL from identity provider’s web page. SSO process is initiated using SAML. </w:t>
      </w:r>
    </w:p>
    <w:p w14:paraId="61B244AC" w14:textId="77777777" w:rsidR="00E759A8" w:rsidRDefault="00E759A8" w:rsidP="008156FF">
      <w:pPr>
        <w:pStyle w:val="Heading4"/>
      </w:pPr>
      <w:r>
        <w:t>Step 2&amp;3: CREAT SSO USER AT SERVICE PROVIDER</w:t>
      </w:r>
    </w:p>
    <w:p w14:paraId="0F015B12" w14:textId="77777777"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14:paraId="420F7A2F" w14:textId="77777777" w:rsidR="005949BA" w:rsidRDefault="005949BA" w:rsidP="008156FF">
      <w:pPr>
        <w:pStyle w:val="Heading4"/>
      </w:pPr>
      <w:r>
        <w:t>Step 4&amp;5: Identity provider responds with samlart which IS posted to service provider</w:t>
      </w:r>
    </w:p>
    <w:p w14:paraId="66CF4333" w14:textId="77777777" w:rsidR="005949BA" w:rsidRPr="00B53621" w:rsidRDefault="005949BA" w:rsidP="005949BA">
      <w:pPr>
        <w:rPr>
          <w:rFonts w:ascii="Courier New" w:eastAsia="Times New Roman" w:hAnsi="Courier New" w:cs="Courier New"/>
          <w:sz w:val="16"/>
          <w:lang w:val="en"/>
        </w:rPr>
      </w:pPr>
      <w:r>
        <w:t xml:space="preserve">As the IdP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14:paraId="3851EB79" w14:textId="77777777" w:rsidR="005949BA" w:rsidRDefault="005949BA" w:rsidP="008156FF">
      <w:pPr>
        <w:pStyle w:val="Heading4"/>
      </w:pPr>
      <w:r>
        <w:t xml:space="preserve">Step 6&amp;7: service provider verify artifact against identity provider </w:t>
      </w:r>
    </w:p>
    <w:p w14:paraId="39C342AB" w14:textId="77777777"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14:paraId="12E17F6D" w14:textId="77777777" w:rsidR="008E79E2" w:rsidRDefault="004458E8" w:rsidP="008E79E2">
      <w:pPr>
        <w:pStyle w:val="Heading2"/>
      </w:pPr>
      <w:bookmarkStart w:id="77" w:name="_Toc68102103"/>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7"/>
      <w:r w:rsidR="008E79E2">
        <w:t xml:space="preserve"> </w:t>
      </w:r>
    </w:p>
    <w:p w14:paraId="6FE24240" w14:textId="77777777" w:rsidR="00DE3714" w:rsidRDefault="00DE3714">
      <w:r>
        <w:object w:dxaOrig="9435" w:dyaOrig="8778" w14:anchorId="57597A9F">
          <v:shape id="_x0000_i1031" type="#_x0000_t75" style="width:467.65pt;height:436.9pt" o:ole="">
            <v:imagedata r:id="rId57" o:title=""/>
          </v:shape>
          <o:OLEObject Type="Embed" ProgID="Visio.Drawing.11" ShapeID="_x0000_i1031" DrawAspect="Content" ObjectID="_1678715058" r:id="rId58"/>
        </w:object>
      </w:r>
    </w:p>
    <w:p w14:paraId="5614804B" w14:textId="77777777" w:rsidR="0028683A" w:rsidRDefault="0028683A">
      <w:r>
        <w:br w:type="page"/>
      </w:r>
    </w:p>
    <w:p w14:paraId="6B8A9E93" w14:textId="77777777" w:rsidR="001556BE" w:rsidRDefault="001556BE" w:rsidP="001556BE">
      <w:proofErr w:type="gramStart"/>
      <w:r>
        <w:lastRenderedPageBreak/>
        <w:t>Let’s</w:t>
      </w:r>
      <w:proofErr w:type="gramEnd"/>
      <w:r>
        <w:t xml:space="preserve"> walk through the details now.</w:t>
      </w:r>
    </w:p>
    <w:p w14:paraId="3FF26BBB" w14:textId="77777777" w:rsidR="001556BE" w:rsidRDefault="001556BE" w:rsidP="008156FF">
      <w:pPr>
        <w:pStyle w:val="Heading4"/>
      </w:pPr>
      <w:r>
        <w:t>STep 1: USER selects Service provider url on the identity provider’s web page</w:t>
      </w:r>
    </w:p>
    <w:p w14:paraId="521BC85D" w14:textId="77777777" w:rsidR="001556BE" w:rsidRDefault="001556BE" w:rsidP="001556BE">
      <w:r>
        <w:t>User clicks on the service provider URL from identity provider’s web page. SSO process is initiated</w:t>
      </w:r>
      <w:r w:rsidR="00B72FBF">
        <w:t>.</w:t>
      </w:r>
      <w:r>
        <w:t xml:space="preserve"> </w:t>
      </w:r>
    </w:p>
    <w:p w14:paraId="0EE2730D" w14:textId="77777777" w:rsidR="00E759A8" w:rsidRDefault="00E759A8" w:rsidP="008156FF">
      <w:pPr>
        <w:pStyle w:val="Heading4"/>
      </w:pPr>
      <w:r>
        <w:t>Step 2&amp;3: GET SSO USER FROM SERVICE PROVIDER</w:t>
      </w:r>
    </w:p>
    <w:p w14:paraId="20647658" w14:textId="77777777"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14:paraId="491CBF6C" w14:textId="77777777" w:rsidR="00E759A8" w:rsidRDefault="00E759A8" w:rsidP="008156FF">
      <w:pPr>
        <w:pStyle w:val="Heading4"/>
      </w:pPr>
      <w:r>
        <w:t>Step 4&amp;5: UPDATE SSO USER AT SERVICE PROVIDER</w:t>
      </w:r>
    </w:p>
    <w:p w14:paraId="6EE86793" w14:textId="77777777"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14:paraId="64DA6E55" w14:textId="77777777" w:rsidR="001556BE" w:rsidRDefault="001556BE" w:rsidP="008156FF">
      <w:pPr>
        <w:pStyle w:val="Heading4"/>
      </w:pPr>
      <w:r>
        <w:t>Step 6&amp;7: Identity provider responds with samlart which IS posted to service provider</w:t>
      </w:r>
    </w:p>
    <w:p w14:paraId="2AC79D81" w14:textId="77777777" w:rsidR="001556BE" w:rsidRPr="00B53621" w:rsidRDefault="001556BE" w:rsidP="001556BE">
      <w:pPr>
        <w:rPr>
          <w:rFonts w:ascii="Courier New" w:eastAsia="Times New Roman" w:hAnsi="Courier New" w:cs="Courier New"/>
          <w:sz w:val="16"/>
          <w:lang w:val="en"/>
        </w:rPr>
      </w:pPr>
      <w:r>
        <w:t xml:space="preserve">As the IdP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14:paraId="46F2238C" w14:textId="77777777" w:rsidR="001556BE" w:rsidRDefault="001556BE" w:rsidP="008156FF">
      <w:pPr>
        <w:pStyle w:val="Heading4"/>
      </w:pPr>
      <w:r>
        <w:t xml:space="preserve">Step 8&amp;9: service provider </w:t>
      </w:r>
      <w:r w:rsidR="008156FF">
        <w:t>VERIFY</w:t>
      </w:r>
      <w:r>
        <w:t xml:space="preserve"> artifact against identity provider </w:t>
      </w:r>
    </w:p>
    <w:p w14:paraId="524A88DA" w14:textId="77777777"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14:paraId="1070E89E" w14:textId="77777777" w:rsidR="001556BE" w:rsidRDefault="001556BE">
      <w:pPr>
        <w:rPr>
          <w:rFonts w:eastAsia="Times New Roman" w:cstheme="minorHAnsi"/>
          <w:lang w:val="en"/>
        </w:rPr>
      </w:pPr>
      <w:r>
        <w:rPr>
          <w:rFonts w:eastAsia="Times New Roman" w:cstheme="minorHAnsi"/>
          <w:lang w:val="en"/>
        </w:rPr>
        <w:br w:type="page"/>
      </w:r>
    </w:p>
    <w:p w14:paraId="5698AB92" w14:textId="77777777"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w:t>
      </w:r>
      <w:proofErr w:type="spellStart"/>
      <w:proofErr w:type="gramStart"/>
      <w:r w:rsidRPr="0025638F">
        <w:rPr>
          <w:rFonts w:eastAsia="Times New Roman" w:cstheme="minorHAnsi"/>
          <w:sz w:val="18"/>
          <w:szCs w:val="18"/>
          <w:lang w:val="en"/>
        </w:rPr>
        <w:t>samlp:ArtifactResolve</w:t>
      </w:r>
      <w:proofErr w:type="spellEnd"/>
      <w:proofErr w:type="gramEnd"/>
    </w:p>
    <w:p w14:paraId="39FAE664" w14:textId="77777777" w:rsidR="005949BA" w:rsidRDefault="005949BA" w:rsidP="005949BA">
      <w:pPr>
        <w:rPr>
          <w:rFonts w:eastAsia="Times New Roman" w:cstheme="minorHAnsi"/>
          <w:lang w:val="en"/>
        </w:rPr>
      </w:pPr>
      <w:r w:rsidRPr="0025638F">
        <w:rPr>
          <w:rFonts w:eastAsia="Times New Roman" w:cstheme="minorHAnsi"/>
          <w:sz w:val="18"/>
          <w:szCs w:val="18"/>
          <w:lang w:val="en"/>
        </w:rPr>
        <w:t xml:space="preserve">    </w:t>
      </w:r>
      <w:proofErr w:type="spellStart"/>
      <w:proofErr w:type="gramStart"/>
      <w:r w:rsidRPr="0025638F">
        <w:rPr>
          <w:rFonts w:eastAsia="Times New Roman" w:cstheme="minorHAnsi"/>
          <w:sz w:val="18"/>
          <w:szCs w:val="18"/>
          <w:lang w:val="en"/>
        </w:rPr>
        <w:t>xmlns:samlp</w:t>
      </w:r>
      <w:proofErr w:type="spellEnd"/>
      <w:proofErr w:type="gramEnd"/>
      <w:r w:rsidRPr="0025638F">
        <w:rPr>
          <w:rFonts w:eastAsia="Times New Roman" w:cstheme="minorHAnsi"/>
          <w:sz w:val="18"/>
          <w:szCs w:val="18"/>
          <w:lang w:val="en"/>
        </w:rPr>
        <w:t>="urn:oasis:names:tc:SAML:2.0:protocol"</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xmlns:saml</w:t>
      </w:r>
      <w:proofErr w:type="spellEnd"/>
      <w:r w:rsidRPr="0025638F">
        <w:rPr>
          <w:rFonts w:eastAsia="Times New Roman" w:cstheme="minorHAnsi"/>
          <w:sz w:val="18"/>
          <w:szCs w:val="18"/>
          <w:lang w:val="en"/>
        </w:rPr>
        <w:t>="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w:t>
      </w:r>
      <w:proofErr w:type="spellStart"/>
      <w:r w:rsidR="00B234E5">
        <w:rPr>
          <w:rFonts w:eastAsia="Times New Roman" w:cstheme="minorHAnsi"/>
          <w:sz w:val="18"/>
          <w:szCs w:val="18"/>
          <w:lang w:val="en"/>
        </w:rPr>
        <w:t>pfm_SAML_Id</w:t>
      </w:r>
      <w:proofErr w:type="spellEnd"/>
      <w:r w:rsidR="00B234E5">
        <w:rPr>
          <w:rFonts w:eastAsia="Times New Roman" w:cstheme="minorHAnsi"/>
          <w:sz w:val="18"/>
          <w:szCs w:val="18"/>
          <w:lang w:val="en"/>
        </w:rPr>
        <w:t>"</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IssueInstant</w:t>
      </w:r>
      <w:proofErr w:type="spellEnd"/>
      <w:r w:rsidRPr="0025638F">
        <w:rPr>
          <w:rFonts w:eastAsia="Times New Roman" w:cstheme="minorHAnsi"/>
          <w:sz w:val="18"/>
          <w:szCs w:val="18"/>
          <w:lang w:val="en"/>
        </w:rPr>
        <w: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pfm.com&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p:ArtifactResolve</w:t>
      </w:r>
      <w:proofErr w:type="spellEnd"/>
      <w:r w:rsidRPr="0025638F">
        <w:rPr>
          <w:rFonts w:eastAsia="Times New Roman" w:cstheme="minorHAnsi"/>
          <w:sz w:val="18"/>
          <w:szCs w:val="18"/>
          <w:lang w:val="en"/>
        </w:rPr>
        <w:t>&gt;</w:t>
      </w:r>
    </w:p>
    <w:p w14:paraId="696568CF"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w:t>
      </w:r>
      <w:proofErr w:type="spellStart"/>
      <w:proofErr w:type="gramStart"/>
      <w:r w:rsidRPr="0025638F">
        <w:rPr>
          <w:rFonts w:ascii="Consolas" w:hAnsi="Consolas" w:cs="Consolas"/>
          <w:sz w:val="18"/>
          <w:szCs w:val="18"/>
        </w:rPr>
        <w:t>samlp:ArtifactResponse</w:t>
      </w:r>
      <w:proofErr w:type="spellEnd"/>
      <w:proofErr w:type="gramEnd"/>
    </w:p>
    <w:p w14:paraId="7272CF46"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proofErr w:type="gramStart"/>
      <w:r w:rsidRPr="0025638F">
        <w:rPr>
          <w:rFonts w:ascii="Consolas" w:hAnsi="Consolas" w:cs="Consolas"/>
          <w:sz w:val="18"/>
          <w:szCs w:val="18"/>
        </w:rPr>
        <w:t>xmlns:samlp</w:t>
      </w:r>
      <w:proofErr w:type="spellEnd"/>
      <w:proofErr w:type="gramEnd"/>
      <w:r w:rsidRPr="0025638F">
        <w:rPr>
          <w:rFonts w:ascii="Consolas" w:hAnsi="Consolas" w:cs="Consolas"/>
          <w:sz w:val="18"/>
          <w:szCs w:val="18"/>
        </w:rPr>
        <w:t>="urn:oasis:names:tc:SAML:2.0:protocol"      </w:t>
      </w:r>
    </w:p>
    <w:p w14:paraId="398696DB"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w:t>
      </w:r>
      <w:proofErr w:type="spellStart"/>
      <w:r w:rsidR="00B234E5">
        <w:rPr>
          <w:rFonts w:ascii="Consolas" w:hAnsi="Consolas" w:cs="Consolas"/>
          <w:sz w:val="18"/>
          <w:szCs w:val="18"/>
        </w:rPr>
        <w:t>olb_SAML_id</w:t>
      </w:r>
      <w:proofErr w:type="spellEnd"/>
      <w:r w:rsidR="00B234E5">
        <w:rPr>
          <w:rFonts w:ascii="Consolas" w:hAnsi="Consolas" w:cs="Consolas"/>
          <w:sz w:val="18"/>
          <w:szCs w:val="18"/>
        </w:rPr>
        <w:t>" Version="4.2</w:t>
      </w:r>
      <w:r w:rsidRPr="0025638F">
        <w:rPr>
          <w:rFonts w:ascii="Consolas" w:hAnsi="Consolas" w:cs="Consolas"/>
          <w:sz w:val="18"/>
          <w:szCs w:val="18"/>
        </w:rPr>
        <w:t>"</w:t>
      </w:r>
    </w:p>
    <w:p w14:paraId="7B563515"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nResponseTo</w:t>
      </w:r>
      <w:proofErr w:type="spellEnd"/>
      <w:r w:rsidRPr="0025638F">
        <w:rPr>
          <w:rFonts w:ascii="Consolas" w:hAnsi="Consolas" w:cs="Consolas"/>
          <w:sz w:val="18"/>
          <w:szCs w:val="18"/>
        </w:rPr>
        <w:t>="</w:t>
      </w:r>
      <w:proofErr w:type="spellStart"/>
      <w:r w:rsidRPr="0025638F">
        <w:rPr>
          <w:rFonts w:ascii="Consolas" w:hAnsi="Consolas" w:cs="Consolas"/>
          <w:sz w:val="18"/>
          <w:szCs w:val="18"/>
        </w:rPr>
        <w:t>pfm_SAML_id</w:t>
      </w:r>
      <w:proofErr w:type="spellEnd"/>
      <w:r w:rsidRPr="0025638F">
        <w:rPr>
          <w:rFonts w:ascii="Consolas" w:hAnsi="Consolas" w:cs="Consolas"/>
          <w:sz w:val="18"/>
          <w:szCs w:val="18"/>
        </w:rPr>
        <w:t>"</w:t>
      </w:r>
    </w:p>
    <w:p w14:paraId="353F6B8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09T08:30:32Z"&gt;</w:t>
      </w:r>
    </w:p>
    <w:p w14:paraId="5D0DE30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14:paraId="78CC59F6"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proofErr w:type="gramStart"/>
      <w:r w:rsidRPr="0025638F">
        <w:rPr>
          <w:rFonts w:ascii="Consolas" w:hAnsi="Consolas" w:cs="Consolas"/>
          <w:sz w:val="18"/>
          <w:szCs w:val="18"/>
        </w:rPr>
        <w:t>samlp:Status</w:t>
      </w:r>
      <w:proofErr w:type="spellEnd"/>
      <w:proofErr w:type="gramEnd"/>
      <w:r w:rsidRPr="0025638F">
        <w:rPr>
          <w:rFonts w:ascii="Consolas" w:hAnsi="Consolas" w:cs="Consolas"/>
          <w:sz w:val="18"/>
          <w:szCs w:val="18"/>
        </w:rPr>
        <w:t>&gt;</w:t>
      </w:r>
    </w:p>
    <w:p w14:paraId="52A43651"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gramStart"/>
      <w:r w:rsidRPr="0025638F">
        <w:rPr>
          <w:rFonts w:ascii="Consolas" w:hAnsi="Consolas" w:cs="Consolas"/>
          <w:sz w:val="18"/>
          <w:szCs w:val="18"/>
        </w:rPr>
        <w:t>samlp:StatusCode</w:t>
      </w:r>
      <w:proofErr w:type="gramEnd"/>
      <w:r w:rsidRPr="0025638F">
        <w:rPr>
          <w:rFonts w:ascii="Consolas" w:hAnsi="Consolas" w:cs="Consolas"/>
          <w:sz w:val="18"/>
          <w:szCs w:val="18"/>
        </w:rPr>
        <w:t> Value="urn:oasis:names:tc:SAML:2.0:status:Success"/&gt;</w:t>
      </w:r>
    </w:p>
    <w:p w14:paraId="00C49653"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proofErr w:type="gramStart"/>
      <w:r w:rsidRPr="0025638F">
        <w:rPr>
          <w:rFonts w:ascii="Consolas" w:hAnsi="Consolas" w:cs="Consolas"/>
          <w:sz w:val="18"/>
          <w:szCs w:val="18"/>
        </w:rPr>
        <w:t>samlp:Status</w:t>
      </w:r>
      <w:proofErr w:type="spellEnd"/>
      <w:proofErr w:type="gramEnd"/>
      <w:r w:rsidRPr="0025638F">
        <w:rPr>
          <w:rFonts w:ascii="Consolas" w:hAnsi="Consolas" w:cs="Consolas"/>
          <w:sz w:val="18"/>
          <w:szCs w:val="18"/>
        </w:rPr>
        <w:t>&gt;</w:t>
      </w:r>
    </w:p>
    <w:p w14:paraId="10C799EA"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gramStart"/>
      <w:r w:rsidRPr="0025638F">
        <w:rPr>
          <w:rFonts w:ascii="Consolas" w:hAnsi="Consolas" w:cs="Consolas"/>
          <w:sz w:val="18"/>
          <w:szCs w:val="18"/>
        </w:rPr>
        <w:t>samlp:Response</w:t>
      </w:r>
      <w:proofErr w:type="gramEnd"/>
      <w:r w:rsidRPr="0025638F">
        <w:rPr>
          <w:rFonts w:ascii="Consolas" w:hAnsi="Consolas" w:cs="Consolas"/>
          <w:sz w:val="18"/>
          <w:szCs w:val="18"/>
        </w:rPr>
        <w:t> xmlns:samlp="urn:oasis:names:tc:SAML:2.0:protocol" xmlns:saml="urn:oasis:names:tc:SAML:2.0:assertion" ID="olb_SAML_Id”  Version="2.0"</w:t>
      </w:r>
      <w:r>
        <w:rPr>
          <w:rFonts w:ascii="Consolas" w:hAnsi="Consolas" w:cs="Consolas"/>
          <w:sz w:val="18"/>
          <w:szCs w:val="18"/>
        </w:rPr>
        <w:t xml:space="preserve">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14:paraId="54685C7B"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gramStart"/>
      <w:r w:rsidRPr="0025638F">
        <w:rPr>
          <w:rFonts w:ascii="Consolas" w:hAnsi="Consolas" w:cs="Consolas"/>
          <w:sz w:val="18"/>
          <w:szCs w:val="18"/>
        </w:rPr>
        <w:t>samlp:StatusCode</w:t>
      </w:r>
      <w:proofErr w:type="gramEnd"/>
      <w:r w:rsidRPr="0025638F">
        <w:rPr>
          <w:rFonts w:ascii="Consolas" w:hAnsi="Consolas" w:cs="Consolas"/>
          <w:sz w:val="18"/>
          <w:szCs w:val="18"/>
        </w:rPr>
        <w:t> xmlns:samlp="urn:oasis:names:tc:SAML:2.0:protocol" Value="urn:oasis:names:tc:SAML:2.0:status:Success"/&gt;</w:t>
      </w:r>
    </w:p>
    <w:p w14:paraId="42B0C20C"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w:t>
      </w:r>
      <w:proofErr w:type="spellStart"/>
      <w:proofErr w:type="gramStart"/>
      <w:r w:rsidRPr="0025638F">
        <w:rPr>
          <w:rFonts w:ascii="Consolas" w:hAnsi="Consolas" w:cs="Consolas"/>
          <w:sz w:val="18"/>
          <w:szCs w:val="18"/>
        </w:rPr>
        <w:t>samlp:Status</w:t>
      </w:r>
      <w:proofErr w:type="spellEnd"/>
      <w:proofErr w:type="gramEnd"/>
      <w:r w:rsidRPr="0025638F">
        <w:rPr>
          <w:rFonts w:ascii="Consolas" w:hAnsi="Consolas" w:cs="Consolas"/>
          <w:sz w:val="18"/>
          <w:szCs w:val="18"/>
        </w:rPr>
        <w:t>&gt;</w:t>
      </w:r>
    </w:p>
    <w:p w14:paraId="121122F9"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Subject</w:t>
      </w:r>
      <w:proofErr w:type="spellEnd"/>
      <w:proofErr w:type="gramEnd"/>
      <w:r w:rsidRPr="0025638F">
        <w:rPr>
          <w:rFonts w:ascii="Consolas" w:hAnsi="Consolas" w:cs="Consolas"/>
          <w:sz w:val="18"/>
          <w:szCs w:val="18"/>
        </w:rPr>
        <w:t>&gt;</w:t>
      </w:r>
    </w:p>
    <w:p w14:paraId="3677716A"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gramStart"/>
      <w:r w:rsidRPr="0025638F">
        <w:rPr>
          <w:rFonts w:ascii="Consolas" w:hAnsi="Consolas" w:cs="Consolas"/>
          <w:sz w:val="18"/>
          <w:szCs w:val="18"/>
        </w:rPr>
        <w:t>saml:NameID</w:t>
      </w:r>
      <w:proofErr w:type="gramEnd"/>
      <w:r w:rsidRPr="0025638F">
        <w:rPr>
          <w:rFonts w:ascii="Consolas" w:hAnsi="Consolas" w:cs="Consolas"/>
          <w:sz w:val="18"/>
          <w:szCs w:val="18"/>
        </w:rPr>
        <w:t>   Format="urn:oasis:names:tc:SAML:1.1:nameid-format:unspecified"&gt;OLB/PFM UserId&lt;/saml:NameID&gt;</w:t>
      </w:r>
    </w:p>
    <w:p w14:paraId="1F46C9E0"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gramStart"/>
      <w:r w:rsidRPr="0025638F">
        <w:rPr>
          <w:rFonts w:ascii="Consolas" w:hAnsi="Consolas" w:cs="Consolas"/>
          <w:sz w:val="18"/>
          <w:szCs w:val="18"/>
        </w:rPr>
        <w:t>saml:SubjectConfirmation</w:t>
      </w:r>
      <w:proofErr w:type="gramEnd"/>
      <w:r w:rsidRPr="0025638F">
        <w:rPr>
          <w:rFonts w:ascii="Consolas" w:hAnsi="Consolas" w:cs="Consolas"/>
          <w:sz w:val="18"/>
          <w:szCs w:val="18"/>
        </w:rPr>
        <w:t> Method="urn:oasis:names:tc:SAML:2.0:cm:bearer"&gt;</w:t>
      </w:r>
    </w:p>
    <w:p w14:paraId="79BB4C18"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gramStart"/>
      <w:r w:rsidRPr="0025638F">
        <w:rPr>
          <w:rFonts w:ascii="Consolas" w:hAnsi="Consolas" w:cs="Consolas"/>
          <w:sz w:val="18"/>
          <w:szCs w:val="18"/>
        </w:rPr>
        <w:t>saml:SubjectConfirmationData</w:t>
      </w:r>
      <w:proofErr w:type="gramEnd"/>
      <w:r w:rsidRPr="0025638F">
        <w:rPr>
          <w:rFonts w:ascii="Consolas" w:hAnsi="Consolas" w:cs="Consolas"/>
          <w:sz w:val="18"/>
          <w:szCs w:val="18"/>
        </w:rPr>
        <w:t> NotOnOrAfter="2012-09-26T02:44:24.173Z" Recipient="http://localhost:9000"/&gt;</w:t>
      </w:r>
    </w:p>
    <w:p w14:paraId="21633DF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SubjectConfirmation</w:t>
      </w:r>
      <w:proofErr w:type="spellEnd"/>
      <w:proofErr w:type="gramEnd"/>
      <w:r w:rsidRPr="0025638F">
        <w:rPr>
          <w:rFonts w:ascii="Consolas" w:hAnsi="Consolas" w:cs="Consolas"/>
          <w:sz w:val="18"/>
          <w:szCs w:val="18"/>
        </w:rPr>
        <w:t>&gt;</w:t>
      </w:r>
    </w:p>
    <w:p w14:paraId="774DE3C1"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Subject</w:t>
      </w:r>
      <w:proofErr w:type="spellEnd"/>
      <w:proofErr w:type="gramEnd"/>
      <w:r w:rsidRPr="0025638F">
        <w:rPr>
          <w:rFonts w:ascii="Consolas" w:hAnsi="Consolas" w:cs="Consolas"/>
          <w:sz w:val="18"/>
          <w:szCs w:val="18"/>
        </w:rPr>
        <w:t>&gt;</w:t>
      </w:r>
    </w:p>
    <w:p w14:paraId="022762F2"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spellStart"/>
      <w:proofErr w:type="gramStart"/>
      <w:r w:rsidRPr="0025638F">
        <w:rPr>
          <w:rFonts w:ascii="Consolas" w:hAnsi="Consolas" w:cs="Consolas"/>
          <w:sz w:val="18"/>
          <w:szCs w:val="18"/>
        </w:rPr>
        <w:t>samlp:Response</w:t>
      </w:r>
      <w:proofErr w:type="spellEnd"/>
      <w:proofErr w:type="gramEnd"/>
      <w:r w:rsidRPr="0025638F">
        <w:rPr>
          <w:rFonts w:ascii="Consolas" w:hAnsi="Consolas" w:cs="Consolas"/>
          <w:sz w:val="18"/>
          <w:szCs w:val="18"/>
        </w:rPr>
        <w:t>&gt;</w:t>
      </w:r>
    </w:p>
    <w:p w14:paraId="3C0B8CE5" w14:textId="77777777"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w:t>
      </w:r>
      <w:proofErr w:type="spellStart"/>
      <w:proofErr w:type="gramStart"/>
      <w:r w:rsidRPr="0025638F">
        <w:rPr>
          <w:rFonts w:ascii="Consolas" w:hAnsi="Consolas" w:cs="Consolas"/>
          <w:sz w:val="18"/>
          <w:szCs w:val="18"/>
        </w:rPr>
        <w:t>samlp:ArtifactResponse</w:t>
      </w:r>
      <w:proofErr w:type="spellEnd"/>
      <w:proofErr w:type="gramEnd"/>
      <w:r w:rsidRPr="0025638F">
        <w:rPr>
          <w:rFonts w:ascii="Consolas" w:hAnsi="Consolas" w:cs="Consolas"/>
          <w:sz w:val="18"/>
          <w:szCs w:val="18"/>
        </w:rPr>
        <w:t>&gt;</w:t>
      </w:r>
    </w:p>
    <w:p w14:paraId="222902C4" w14:textId="77777777" w:rsidR="005949BA" w:rsidRDefault="005949BA"/>
    <w:p w14:paraId="1A5BCDF5" w14:textId="77777777" w:rsidR="001556BE" w:rsidRDefault="001556BE">
      <w:pPr>
        <w:rPr>
          <w:caps/>
          <w:spacing w:val="15"/>
          <w:sz w:val="22"/>
          <w:szCs w:val="22"/>
        </w:rPr>
      </w:pPr>
      <w:r>
        <w:br w:type="page"/>
      </w:r>
    </w:p>
    <w:p w14:paraId="4EF8DEAF" w14:textId="77777777" w:rsidR="00453757" w:rsidRPr="00AC1751" w:rsidRDefault="00453757" w:rsidP="00AC1751">
      <w:pPr>
        <w:pStyle w:val="Heading2"/>
      </w:pPr>
      <w:bookmarkStart w:id="78" w:name="__RefHeading__4937_12649920"/>
      <w:bookmarkStart w:id="79" w:name="__RefHeading__8668_12649920"/>
      <w:bookmarkStart w:id="80" w:name="anchor8"/>
      <w:bookmarkStart w:id="81" w:name="__RefHeading__8670_12649920"/>
      <w:bookmarkStart w:id="82" w:name="_Toc68102104"/>
      <w:bookmarkEnd w:id="76"/>
      <w:bookmarkEnd w:id="78"/>
      <w:bookmarkEnd w:id="79"/>
      <w:bookmarkEnd w:id="80"/>
      <w:bookmarkEnd w:id="81"/>
      <w:r w:rsidRPr="00AC1751">
        <w:lastRenderedPageBreak/>
        <w:t xml:space="preserve">SSO User </w:t>
      </w:r>
      <w:r w:rsidR="004458E8">
        <w:t xml:space="preserve">using </w:t>
      </w:r>
      <w:r w:rsidR="00DD2B60">
        <w:t>SCIM</w:t>
      </w:r>
      <w:r w:rsidR="004458E8">
        <w:t xml:space="preserve"> idenity mangement</w:t>
      </w:r>
      <w:bookmarkEnd w:id="82"/>
    </w:p>
    <w:p w14:paraId="3C83BFA2" w14:textId="77777777"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w:t>
      </w:r>
      <w:proofErr w:type="gramStart"/>
      <w:r w:rsidR="00010CC1">
        <w:t>third party</w:t>
      </w:r>
      <w:proofErr w:type="gramEnd"/>
      <w:r w:rsidR="00010CC1">
        <w:t xml:space="preserve"> system, a client like online banking would create the user inside the remote system if the user doesn’t already exist. </w:t>
      </w:r>
      <w:r w:rsidR="00453757">
        <w:t xml:space="preserve">  This user would correspond to a single logged in entity on the system. The “</w:t>
      </w:r>
      <w:proofErr w:type="spellStart"/>
      <w:r w:rsidR="00010CC1">
        <w:t>fiUserId</w:t>
      </w:r>
      <w:proofErr w:type="spellEnd"/>
      <w:r w:rsidR="00453757">
        <w:t>” allows the financial institution to uniquely identify a user for later update or delete requests in a format of their choosing.  This value must be unique per institution.</w:t>
      </w:r>
    </w:p>
    <w:p w14:paraId="255B7E73" w14:textId="77777777" w:rsidR="00453757" w:rsidRDefault="00453757" w:rsidP="00453757">
      <w:r>
        <w:t xml:space="preserve">The response would be the successful message for the newly created user or an error message explaining the failure.  </w:t>
      </w:r>
      <w:r w:rsidR="008F1595">
        <w:t xml:space="preserve">  During testing, an </w:t>
      </w:r>
      <w:proofErr w:type="spellStart"/>
      <w:r w:rsidR="008F1595">
        <w:t>appVendorToken</w:t>
      </w:r>
      <w:proofErr w:type="spellEnd"/>
      <w:r w:rsidR="008F1595">
        <w:t xml:space="preserve">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14:paraId="7FDE27DC" w14:textId="77777777" w:rsidTr="54638C8F">
        <w:tc>
          <w:tcPr>
            <w:tcW w:w="2069" w:type="dxa"/>
            <w:tcBorders>
              <w:top w:val="single" w:sz="4" w:space="0" w:color="000000"/>
              <w:left w:val="single" w:sz="4" w:space="0" w:color="000000"/>
              <w:bottom w:val="single" w:sz="4" w:space="0" w:color="000000"/>
            </w:tcBorders>
            <w:shd w:val="clear" w:color="auto" w:fill="auto"/>
          </w:tcPr>
          <w:p w14:paraId="420EB807" w14:textId="77777777"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9B6AB80" w14:textId="77777777" w:rsidR="00453757" w:rsidRPr="00E40D6D" w:rsidRDefault="00453757" w:rsidP="00E12789">
            <w:pPr>
              <w:snapToGrid w:val="0"/>
              <w:spacing w:before="0" w:after="0" w:line="100" w:lineRule="atLeast"/>
            </w:pPr>
            <w:r w:rsidRPr="00E40D6D">
              <w:t xml:space="preserve">Single-sign-on user resource </w:t>
            </w:r>
          </w:p>
        </w:tc>
      </w:tr>
      <w:tr w:rsidR="00453757" w14:paraId="7C0E0996" w14:textId="77777777" w:rsidTr="54638C8F">
        <w:tc>
          <w:tcPr>
            <w:tcW w:w="2069" w:type="dxa"/>
            <w:tcBorders>
              <w:top w:val="single" w:sz="4" w:space="0" w:color="000000"/>
              <w:left w:val="single" w:sz="4" w:space="0" w:color="000000"/>
              <w:bottom w:val="single" w:sz="4" w:space="0" w:color="000000"/>
            </w:tcBorders>
            <w:shd w:val="clear" w:color="auto" w:fill="auto"/>
          </w:tcPr>
          <w:p w14:paraId="08AC2560" w14:textId="77777777"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F22907E" w14:textId="77777777"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14:paraId="50E38810" w14:textId="77777777" w:rsidTr="54638C8F">
        <w:tc>
          <w:tcPr>
            <w:tcW w:w="2069" w:type="dxa"/>
            <w:tcBorders>
              <w:top w:val="single" w:sz="4" w:space="0" w:color="000000"/>
              <w:left w:val="single" w:sz="4" w:space="0" w:color="000000"/>
              <w:bottom w:val="single" w:sz="4" w:space="0" w:color="000000"/>
            </w:tcBorders>
            <w:shd w:val="clear" w:color="auto" w:fill="auto"/>
          </w:tcPr>
          <w:p w14:paraId="4192BB33" w14:textId="77777777"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3524692C" w14:textId="77777777"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14:paraId="62A34DC6" w14:textId="77777777" w:rsidTr="54638C8F">
        <w:tc>
          <w:tcPr>
            <w:tcW w:w="2069" w:type="dxa"/>
            <w:tcBorders>
              <w:top w:val="single" w:sz="4" w:space="0" w:color="000000"/>
              <w:left w:val="single" w:sz="4" w:space="0" w:color="000000"/>
              <w:bottom w:val="single" w:sz="4" w:space="0" w:color="000000"/>
            </w:tcBorders>
            <w:shd w:val="clear" w:color="auto" w:fill="auto"/>
          </w:tcPr>
          <w:p w14:paraId="43E7A7CD" w14:textId="77777777"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291D4315" w14:textId="77777777" w:rsidR="00453757" w:rsidRDefault="001F290E" w:rsidP="008F1595">
            <w:pPr>
              <w:snapToGrid w:val="0"/>
              <w:spacing w:before="0" w:after="0" w:line="100" w:lineRule="atLeast"/>
            </w:pPr>
            <w:hyperlink r:id="rId59" w:history="1">
              <w:r w:rsidR="002F058A" w:rsidRPr="00CF67E0">
                <w:rPr>
                  <w:rStyle w:val="Hyperlink"/>
                </w:rPr>
                <w:t>https://services.cufx.org/vendor/appVendorToken/user</w:t>
              </w:r>
            </w:hyperlink>
            <w:r w:rsidR="00B234E5">
              <w:rPr>
                <w:rStyle w:val="Hyperlink"/>
              </w:rPr>
              <w:t>Message</w:t>
            </w:r>
          </w:p>
        </w:tc>
      </w:tr>
      <w:tr w:rsidR="00453757" w14:paraId="453F546C" w14:textId="77777777" w:rsidTr="54638C8F">
        <w:tc>
          <w:tcPr>
            <w:tcW w:w="2069" w:type="dxa"/>
            <w:tcBorders>
              <w:top w:val="single" w:sz="4" w:space="0" w:color="000000"/>
              <w:left w:val="single" w:sz="4" w:space="0" w:color="000000"/>
              <w:bottom w:val="single" w:sz="4" w:space="0" w:color="000000"/>
            </w:tcBorders>
            <w:shd w:val="clear" w:color="auto" w:fill="auto"/>
          </w:tcPr>
          <w:p w14:paraId="2DEB9A45" w14:textId="77777777"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28A0DC7" w14:textId="77777777" w:rsidR="00453757" w:rsidRDefault="00453757" w:rsidP="00E12789">
            <w:pPr>
              <w:snapToGrid w:val="0"/>
              <w:spacing w:before="0" w:after="0" w:line="100" w:lineRule="atLeast"/>
            </w:pPr>
            <w:r>
              <w:t>None</w:t>
            </w:r>
          </w:p>
        </w:tc>
      </w:tr>
      <w:tr w:rsidR="00453757" w14:paraId="4AF8E80C" w14:textId="77777777" w:rsidTr="54638C8F">
        <w:tc>
          <w:tcPr>
            <w:tcW w:w="2069" w:type="dxa"/>
            <w:tcBorders>
              <w:top w:val="single" w:sz="4" w:space="0" w:color="000000"/>
              <w:left w:val="single" w:sz="4" w:space="0" w:color="000000"/>
              <w:bottom w:val="single" w:sz="4" w:space="0" w:color="000000"/>
            </w:tcBorders>
            <w:shd w:val="clear" w:color="auto" w:fill="auto"/>
          </w:tcPr>
          <w:p w14:paraId="299697DD" w14:textId="77777777"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114CD0F4" w14:textId="77777777" w:rsidR="00453757" w:rsidRDefault="00453757" w:rsidP="00E12789">
            <w:pPr>
              <w:snapToGrid w:val="0"/>
              <w:spacing w:before="0" w:after="0" w:line="100" w:lineRule="atLeast"/>
            </w:pPr>
            <w:r>
              <w:t>None</w:t>
            </w:r>
          </w:p>
        </w:tc>
      </w:tr>
    </w:tbl>
    <w:p w14:paraId="49EAF22B" w14:textId="77777777" w:rsidR="00404479" w:rsidRDefault="00404479" w:rsidP="00453757"/>
    <w:p w14:paraId="55594558" w14:textId="77777777" w:rsidR="00453757" w:rsidRDefault="00453757" w:rsidP="00C62E53">
      <w:pPr>
        <w:pStyle w:val="Heading4"/>
      </w:pPr>
      <w:r>
        <w:t xml:space="preserve">REST-JSON </w:t>
      </w:r>
      <w:r w:rsidRPr="00AC1751">
        <w:t>User</w:t>
      </w:r>
      <w:r>
        <w:t xml:space="preserve"> Create format:</w:t>
      </w:r>
    </w:p>
    <w:p w14:paraId="5CC6261F" w14:textId="77777777"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38B15558" w14:textId="77777777"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14:paraId="0623E1E5" w14:textId="77777777"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14:paraId="299DC843" w14:textId="77777777"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w:t>
      </w:r>
      <w:proofErr w:type="gramStart"/>
      <w:r>
        <w:rPr>
          <w:rFonts w:ascii="Courier New" w:hAnsi="Courier New" w:cs="Courier New"/>
          <w:sz w:val="16"/>
          <w:szCs w:val="16"/>
        </w:rPr>
        <w:t>8</w:t>
      </w:r>
      <w:proofErr w:type="gramEnd"/>
    </w:p>
    <w:p w14:paraId="2518836A" w14:textId="77777777"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roofErr w:type="gramStart"/>
      <w:r w:rsidRPr="00F8779C">
        <w:rPr>
          <w:rFonts w:ascii="Courier New" w:hAnsi="Courier New" w:cs="Courier New"/>
          <w:sz w:val="16"/>
          <w:szCs w:val="16"/>
        </w:rPr>
        <w:t xml:space="preserve">   </w:t>
      </w:r>
      <w:r w:rsidRPr="00F8779C">
        <w:rPr>
          <w:rFonts w:ascii="Courier New" w:hAnsi="Courier New" w:cs="Courier New"/>
          <w:i/>
          <w:sz w:val="16"/>
          <w:szCs w:val="16"/>
        </w:rPr>
        <w:t>(</w:t>
      </w:r>
      <w:proofErr w:type="gramEnd"/>
      <w:r w:rsidRPr="00F8779C">
        <w:rPr>
          <w:rFonts w:ascii="Courier New" w:hAnsi="Courier New" w:cs="Courier New"/>
          <w:i/>
          <w:sz w:val="16"/>
          <w:szCs w:val="16"/>
        </w:rPr>
        <w:t>IANA – language codes)(W3C, HTTP Protocols)</w:t>
      </w:r>
    </w:p>
    <w:p w14:paraId="38764184"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BBC2DC9" w14:textId="2058A1E9"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F54205">
        <w:rPr>
          <w:rFonts w:ascii="Courier New" w:hAnsi="Courier New" w:cs="Courier New"/>
          <w:sz w:val="16"/>
          <w:szCs w:val="16"/>
        </w:rPr>
        <w:t>4.5.0</w:t>
      </w:r>
    </w:p>
    <w:p w14:paraId="6D3540C6" w14:textId="77777777" w:rsidR="00C644E1" w:rsidRDefault="00C644E1" w:rsidP="00A1397A">
      <w:pPr>
        <w:pStyle w:val="Code"/>
        <w:spacing w:before="0" w:after="0" w:line="240" w:lineRule="auto"/>
        <w:rPr>
          <w:rFonts w:ascii="Courier New" w:hAnsi="Courier New" w:cs="Courier New"/>
          <w:sz w:val="16"/>
          <w:szCs w:val="16"/>
        </w:rPr>
      </w:pPr>
    </w:p>
    <w:p w14:paraId="2F02D415" w14:textId="77777777"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p>
    <w:p w14:paraId="1A8EEFB1"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788E0668"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w:t>
      </w:r>
      <w:proofErr w:type="gramStart"/>
      <w:r w:rsidRPr="00E53F40">
        <w:rPr>
          <w:rFonts w:ascii="Courier New" w:hAnsi="Courier New" w:cs="Courier New"/>
          <w:sz w:val="16"/>
          <w:szCs w:val="16"/>
        </w:rPr>
        <w:t>":[</w:t>
      </w:r>
      <w:proofErr w:type="gramEnd"/>
      <w:r w:rsidRPr="00E53F40">
        <w:rPr>
          <w:rFonts w:ascii="Courier New" w:hAnsi="Courier New" w:cs="Courier New"/>
          <w:sz w:val="16"/>
          <w:szCs w:val="16"/>
        </w:rPr>
        <w:t>"urn:scim:schemas:core:1.0"],</w:t>
      </w:r>
    </w:p>
    <w:p w14:paraId="7B98AAF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userName</w:t>
      </w:r>
      <w:proofErr w:type="spell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14:paraId="2AE3577D"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externalId</w:t>
      </w:r>
      <w:proofErr w:type="spell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14:paraId="6EA03232"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roofErr w:type="gramStart"/>
      <w:r w:rsidRPr="00E53F40">
        <w:rPr>
          <w:rFonts w:ascii="Courier New" w:hAnsi="Courier New" w:cs="Courier New"/>
          <w:sz w:val="16"/>
          <w:szCs w:val="16"/>
        </w:rPr>
        <w:t>":{</w:t>
      </w:r>
      <w:proofErr w:type="gramEnd"/>
    </w:p>
    <w:p w14:paraId="12B29590"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14:paraId="68207047"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familyName</w:t>
      </w:r>
      <w:proofErr w:type="spellEnd"/>
      <w:r w:rsidRPr="00E53F40">
        <w:rPr>
          <w:rFonts w:ascii="Courier New" w:hAnsi="Courier New" w:cs="Courier New"/>
          <w:sz w:val="16"/>
          <w:szCs w:val="16"/>
        </w:rPr>
        <w:t>":"Jensen",</w:t>
      </w:r>
    </w:p>
    <w:p w14:paraId="3F80521F"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givenName</w:t>
      </w:r>
      <w:proofErr w:type="spellEnd"/>
      <w:r w:rsidRPr="00E53F40">
        <w:rPr>
          <w:rFonts w:ascii="Courier New" w:hAnsi="Courier New" w:cs="Courier New"/>
          <w:sz w:val="16"/>
          <w:szCs w:val="16"/>
        </w:rPr>
        <w:t>":"Barbara"</w:t>
      </w:r>
    </w:p>
    <w:p w14:paraId="38DB528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14:paraId="50FA6BD2" w14:textId="77777777"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14:paraId="32074283" w14:textId="77777777" w:rsidR="00453757" w:rsidRDefault="00AC1751" w:rsidP="00453757">
      <w:pPr>
        <w:rPr>
          <w:rFonts w:cs="Helvetica Neue"/>
          <w:sz w:val="18"/>
          <w:szCs w:val="18"/>
        </w:rPr>
      </w:pPr>
      <w:r>
        <w:rPr>
          <w:rFonts w:cs="Helvetica Neue"/>
          <w:sz w:val="18"/>
          <w:szCs w:val="18"/>
        </w:rPr>
        <w:t>RESPONSE:</w:t>
      </w:r>
    </w:p>
    <w:p w14:paraId="5B8F72A8" w14:textId="77777777"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292E736B" w14:textId="77777777"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760EA849" w14:textId="77777777"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B5ADF3F" w14:textId="77777777"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14:paraId="58334EEC"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367A82C"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w:t>
      </w:r>
      <w:proofErr w:type="gramStart"/>
      <w:r w:rsidRPr="00E53F40">
        <w:rPr>
          <w:rFonts w:ascii="Courier New" w:hAnsi="Courier New" w:cs="Courier New"/>
          <w:sz w:val="16"/>
          <w:szCs w:val="16"/>
        </w:rPr>
        <w:t>":[</w:t>
      </w:r>
      <w:proofErr w:type="gramEnd"/>
      <w:r w:rsidRPr="00E53F40">
        <w:rPr>
          <w:rFonts w:ascii="Courier New" w:hAnsi="Courier New" w:cs="Courier New"/>
          <w:sz w:val="16"/>
          <w:szCs w:val="16"/>
        </w:rPr>
        <w:t>"urn:scim:schemas:core:1.0"],</w:t>
      </w:r>
    </w:p>
    <w:p w14:paraId="7AAB8429"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14:paraId="20FA137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userName</w:t>
      </w:r>
      <w:proofErr w:type="spell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14:paraId="34CA0F7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externalId</w:t>
      </w:r>
      <w:proofErr w:type="spell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14:paraId="46BFB0B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roofErr w:type="gramStart"/>
      <w:r w:rsidRPr="00E53F40">
        <w:rPr>
          <w:rFonts w:ascii="Courier New" w:hAnsi="Courier New" w:cs="Courier New"/>
          <w:sz w:val="16"/>
          <w:szCs w:val="16"/>
        </w:rPr>
        <w:t>":{</w:t>
      </w:r>
      <w:proofErr w:type="gramEnd"/>
    </w:p>
    <w:p w14:paraId="42EAC1E2"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14:paraId="431CC26F"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familyName</w:t>
      </w:r>
      <w:proofErr w:type="spellEnd"/>
      <w:r w:rsidRPr="00E53F40">
        <w:rPr>
          <w:rFonts w:ascii="Courier New" w:hAnsi="Courier New" w:cs="Courier New"/>
          <w:sz w:val="16"/>
          <w:szCs w:val="16"/>
        </w:rPr>
        <w:t>":"Jensen",</w:t>
      </w:r>
    </w:p>
    <w:p w14:paraId="415BF32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r w:rsidRPr="00E53F40">
        <w:rPr>
          <w:rFonts w:ascii="Courier New" w:hAnsi="Courier New" w:cs="Courier New"/>
          <w:sz w:val="16"/>
          <w:szCs w:val="16"/>
        </w:rPr>
        <w:t>givenName</w:t>
      </w:r>
      <w:proofErr w:type="spellEnd"/>
      <w:r w:rsidRPr="00E53F40">
        <w:rPr>
          <w:rFonts w:ascii="Courier New" w:hAnsi="Courier New" w:cs="Courier New"/>
          <w:sz w:val="16"/>
          <w:szCs w:val="16"/>
        </w:rPr>
        <w:t>":"Barbara"</w:t>
      </w:r>
    </w:p>
    <w:p w14:paraId="7F8C8019"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C1B4A39" w14:textId="77777777"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DFB5262" w14:textId="77777777" w:rsidR="00453757" w:rsidRDefault="00453757" w:rsidP="00C62E53">
      <w:pPr>
        <w:pStyle w:val="Heading4"/>
      </w:pPr>
      <w:r>
        <w:t>REST-JSON User Read Request format:</w:t>
      </w:r>
    </w:p>
    <w:p w14:paraId="3D946619" w14:textId="77777777" w:rsidR="000C7696" w:rsidRDefault="000C7696" w:rsidP="00453757">
      <w:pPr>
        <w:pStyle w:val="Code"/>
        <w:spacing w:before="0" w:after="0" w:line="240" w:lineRule="auto"/>
        <w:rPr>
          <w:rFonts w:ascii="Courier New" w:hAnsi="Courier New" w:cs="Courier New"/>
          <w:b/>
          <w:sz w:val="16"/>
          <w:szCs w:val="16"/>
        </w:rPr>
      </w:pPr>
    </w:p>
    <w:p w14:paraId="011DA786" w14:textId="77777777"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69B07C5F" w14:textId="77777777"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14:paraId="32A0274C" w14:textId="77777777"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45106B4C" w14:textId="77777777"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w:t>
      </w:r>
      <w:proofErr w:type="gramStart"/>
      <w:r w:rsidRPr="00A1397A">
        <w:rPr>
          <w:rFonts w:ascii="Courier New" w:hAnsi="Courier New" w:cs="Courier New"/>
          <w:sz w:val="16"/>
          <w:szCs w:val="16"/>
        </w:rPr>
        <w:t>8</w:t>
      </w:r>
      <w:proofErr w:type="gramEnd"/>
    </w:p>
    <w:p w14:paraId="21F11089" w14:textId="77777777"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w:t>
      </w:r>
      <w:proofErr w:type="gramStart"/>
      <w:r w:rsidRPr="00F8779C">
        <w:rPr>
          <w:rFonts w:ascii="Courier New" w:hAnsi="Courier New" w:cs="Courier New"/>
          <w:sz w:val="16"/>
          <w:szCs w:val="16"/>
        </w:rPr>
        <w:t>us</w:t>
      </w:r>
      <w:proofErr w:type="gramEnd"/>
    </w:p>
    <w:p w14:paraId="38142E03"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7936058C" w14:textId="77777777" w:rsidR="00062371" w:rsidRDefault="00062371" w:rsidP="00453757">
      <w:pPr>
        <w:pStyle w:val="Code"/>
        <w:spacing w:before="0" w:after="0" w:line="240" w:lineRule="auto"/>
        <w:rPr>
          <w:rFonts w:ascii="Courier New" w:hAnsi="Courier New" w:cs="Courier New"/>
          <w:sz w:val="16"/>
          <w:szCs w:val="16"/>
        </w:rPr>
      </w:pPr>
    </w:p>
    <w:p w14:paraId="287FD19C" w14:textId="691AC577"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F54205">
        <w:rPr>
          <w:rFonts w:ascii="Courier New" w:hAnsi="Courier New" w:cs="Courier New"/>
          <w:sz w:val="16"/>
          <w:szCs w:val="16"/>
        </w:rPr>
        <w:t>4.5.0</w:t>
      </w:r>
    </w:p>
    <w:p w14:paraId="4A9909FD" w14:textId="77777777" w:rsidR="000C7696" w:rsidRDefault="000C7696" w:rsidP="000C7696">
      <w:pPr>
        <w:pStyle w:val="Code"/>
        <w:spacing w:before="0" w:after="0" w:line="240" w:lineRule="auto"/>
        <w:rPr>
          <w:rFonts w:ascii="Courier New" w:hAnsi="Courier New" w:cs="Courier New"/>
          <w:b/>
          <w:sz w:val="16"/>
          <w:szCs w:val="16"/>
        </w:rPr>
      </w:pPr>
    </w:p>
    <w:p w14:paraId="6C211137" w14:textId="77777777"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4B9E50CF" w14:textId="77777777" w:rsidR="00C644E1" w:rsidRDefault="00C644E1" w:rsidP="000C7696">
      <w:pPr>
        <w:pStyle w:val="Code"/>
        <w:spacing w:before="0" w:after="0" w:line="240" w:lineRule="auto"/>
        <w:rPr>
          <w:rFonts w:ascii="Courier New" w:hAnsi="Courier New" w:cs="Courier New"/>
          <w:b/>
          <w:sz w:val="16"/>
          <w:szCs w:val="16"/>
        </w:rPr>
      </w:pPr>
    </w:p>
    <w:p w14:paraId="138EE959" w14:textId="77777777" w:rsidR="00E53F40" w:rsidRDefault="00E53F40" w:rsidP="000C7696">
      <w:pPr>
        <w:pStyle w:val="Code"/>
        <w:spacing w:before="0" w:after="0" w:line="240" w:lineRule="auto"/>
        <w:rPr>
          <w:rFonts w:ascii="Courier New" w:hAnsi="Courier New" w:cs="Courier New"/>
          <w:b/>
          <w:sz w:val="16"/>
          <w:szCs w:val="16"/>
        </w:rPr>
      </w:pPr>
    </w:p>
    <w:p w14:paraId="6C9AAE22" w14:textId="77777777"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14:paraId="05172E0A" w14:textId="77777777"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654DE775" w14:textId="77777777"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78B56BB0" w14:textId="77777777"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62F12643" w14:textId="77777777"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14:paraId="5855C4C3"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D6A404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w:t>
      </w:r>
      <w:proofErr w:type="gramStart"/>
      <w:r w:rsidRPr="00762E86">
        <w:rPr>
          <w:rFonts w:ascii="Courier New" w:hAnsi="Courier New" w:cs="Courier New"/>
          <w:sz w:val="16"/>
          <w:szCs w:val="16"/>
        </w:rPr>
        <w:t>":[</w:t>
      </w:r>
      <w:proofErr w:type="gramEnd"/>
      <w:r w:rsidRPr="00762E86">
        <w:rPr>
          <w:rFonts w:ascii="Courier New" w:hAnsi="Courier New" w:cs="Courier New"/>
          <w:sz w:val="16"/>
          <w:szCs w:val="16"/>
        </w:rPr>
        <w:t>"urn:scim:schemas:core:1.0"],</w:t>
      </w:r>
    </w:p>
    <w:p w14:paraId="2031FDE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38E558D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roofErr w:type="gramStart"/>
      <w:r w:rsidRPr="00762E86">
        <w:rPr>
          <w:rFonts w:ascii="Courier New" w:hAnsi="Courier New" w:cs="Courier New"/>
          <w:sz w:val="16"/>
          <w:szCs w:val="16"/>
        </w:rPr>
        <w:t>":{</w:t>
      </w:r>
      <w:proofErr w:type="gramEnd"/>
    </w:p>
    <w:p w14:paraId="518ECBA2"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14:paraId="6E26EC47"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14:paraId="6643453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14:paraId="3DC459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14:paraId="30AF43DD"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ECB4EF9"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w:t>
      </w:r>
      <w:proofErr w:type="spellStart"/>
      <w:r w:rsidRPr="00762E86">
        <w:rPr>
          <w:rFonts w:ascii="Courier New" w:hAnsi="Courier New" w:cs="Courier New"/>
          <w:sz w:val="16"/>
          <w:szCs w:val="16"/>
        </w:rPr>
        <w:t>userName</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68A1908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externalId</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1933793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roofErr w:type="gramStart"/>
      <w:r w:rsidRPr="00762E86">
        <w:rPr>
          <w:rFonts w:ascii="Courier New" w:hAnsi="Courier New" w:cs="Courier New"/>
          <w:sz w:val="16"/>
          <w:szCs w:val="16"/>
        </w:rPr>
        <w:t>":{</w:t>
      </w:r>
      <w:proofErr w:type="gramEnd"/>
    </w:p>
    <w:p w14:paraId="66BE26D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14:paraId="27E4191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familyName</w:t>
      </w:r>
      <w:proofErr w:type="spellEnd"/>
      <w:r w:rsidRPr="00762E86">
        <w:rPr>
          <w:rFonts w:ascii="Courier New" w:hAnsi="Courier New" w:cs="Courier New"/>
          <w:sz w:val="16"/>
          <w:szCs w:val="16"/>
        </w:rPr>
        <w:t>":"Jensen",</w:t>
      </w:r>
    </w:p>
    <w:p w14:paraId="74A32FD0"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givenName</w:t>
      </w:r>
      <w:proofErr w:type="spellEnd"/>
      <w:r w:rsidRPr="00762E86">
        <w:rPr>
          <w:rFonts w:ascii="Courier New" w:hAnsi="Courier New" w:cs="Courier New"/>
          <w:sz w:val="16"/>
          <w:szCs w:val="16"/>
        </w:rPr>
        <w:t>":"Barbara"</w:t>
      </w:r>
    </w:p>
    <w:p w14:paraId="336E4210"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27E93143" w14:textId="77777777"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38139BD3" w14:textId="77777777" w:rsidR="00E53F40" w:rsidRDefault="00E53F40" w:rsidP="00E53F40">
      <w:pPr>
        <w:pStyle w:val="Code"/>
        <w:spacing w:before="0" w:after="0" w:line="240" w:lineRule="auto"/>
        <w:rPr>
          <w:rFonts w:ascii="Courier New" w:hAnsi="Courier New" w:cs="Courier New"/>
          <w:sz w:val="16"/>
          <w:szCs w:val="16"/>
        </w:rPr>
      </w:pPr>
    </w:p>
    <w:p w14:paraId="634DC83D" w14:textId="77777777"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3A07BD27" w14:textId="77777777"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14:paraId="55F057B6" w14:textId="77777777"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0061B318" w14:textId="77777777"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w:t>
      </w:r>
      <w:proofErr w:type="gramStart"/>
      <w:r w:rsidRPr="00A1397A">
        <w:rPr>
          <w:rFonts w:ascii="Courier New" w:hAnsi="Courier New" w:cs="Courier New"/>
          <w:sz w:val="16"/>
          <w:szCs w:val="16"/>
        </w:rPr>
        <w:t>8</w:t>
      </w:r>
      <w:proofErr w:type="gramEnd"/>
    </w:p>
    <w:p w14:paraId="3F204841" w14:textId="77777777"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w:t>
      </w:r>
      <w:proofErr w:type="gramStart"/>
      <w:r w:rsidRPr="00F8779C">
        <w:rPr>
          <w:rFonts w:ascii="Courier New" w:hAnsi="Courier New" w:cs="Courier New"/>
          <w:sz w:val="16"/>
          <w:szCs w:val="16"/>
        </w:rPr>
        <w:t>us</w:t>
      </w:r>
      <w:proofErr w:type="gramEnd"/>
    </w:p>
    <w:p w14:paraId="5480C9B8" w14:textId="77777777"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6BC7737B" w14:textId="77777777" w:rsidR="00E53F40" w:rsidRDefault="00E53F40" w:rsidP="00E53F40">
      <w:pPr>
        <w:pStyle w:val="Code"/>
        <w:spacing w:before="0" w:after="0" w:line="240" w:lineRule="auto"/>
        <w:rPr>
          <w:rFonts w:ascii="Courier New" w:hAnsi="Courier New" w:cs="Courier New"/>
          <w:sz w:val="16"/>
          <w:szCs w:val="16"/>
        </w:rPr>
      </w:pPr>
    </w:p>
    <w:p w14:paraId="5DA61524" w14:textId="000EA865"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F54205">
        <w:rPr>
          <w:rFonts w:ascii="Courier New" w:hAnsi="Courier New" w:cs="Courier New"/>
          <w:sz w:val="16"/>
          <w:szCs w:val="16"/>
        </w:rPr>
        <w:t>4.5.0</w:t>
      </w:r>
    </w:p>
    <w:p w14:paraId="4785EFCD" w14:textId="77777777" w:rsidR="00E53F40" w:rsidRDefault="00E53F40" w:rsidP="00E53F40">
      <w:pPr>
        <w:pStyle w:val="Code"/>
        <w:spacing w:before="0" w:after="0" w:line="240" w:lineRule="auto"/>
        <w:rPr>
          <w:rFonts w:ascii="Courier New" w:hAnsi="Courier New" w:cs="Courier New"/>
          <w:b/>
          <w:sz w:val="16"/>
          <w:szCs w:val="16"/>
        </w:rPr>
      </w:pPr>
    </w:p>
    <w:p w14:paraId="784D709F" w14:textId="77777777"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2"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14:paraId="4DE68C35" w14:textId="77777777" w:rsidR="00E53F40" w:rsidRDefault="00E53F40" w:rsidP="00E53F40">
      <w:pPr>
        <w:pStyle w:val="Code"/>
        <w:spacing w:before="0" w:after="0" w:line="240" w:lineRule="auto"/>
        <w:rPr>
          <w:rFonts w:ascii="Courier New" w:hAnsi="Courier New" w:cs="Courier New"/>
          <w:b/>
          <w:sz w:val="16"/>
          <w:szCs w:val="16"/>
        </w:rPr>
      </w:pPr>
    </w:p>
    <w:p w14:paraId="209D9E41" w14:textId="77777777" w:rsidR="00E53F40" w:rsidRDefault="00E53F40" w:rsidP="00E53F40">
      <w:pPr>
        <w:pStyle w:val="Code"/>
        <w:spacing w:before="0" w:after="0" w:line="240" w:lineRule="auto"/>
        <w:rPr>
          <w:rFonts w:ascii="Courier New" w:hAnsi="Courier New" w:cs="Courier New"/>
          <w:b/>
          <w:sz w:val="16"/>
          <w:szCs w:val="16"/>
        </w:rPr>
      </w:pPr>
    </w:p>
    <w:p w14:paraId="59CCE4A6" w14:textId="77777777"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14:paraId="246CA79F" w14:textId="77777777"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77674724" w14:textId="77777777"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50211BC0" w14:textId="77777777"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1326F57" w14:textId="77777777"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14:paraId="26E6273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67BFF5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w:t>
      </w:r>
      <w:proofErr w:type="gramStart"/>
      <w:r w:rsidRPr="00762E86">
        <w:rPr>
          <w:rFonts w:ascii="Courier New" w:hAnsi="Courier New" w:cs="Courier New"/>
          <w:sz w:val="16"/>
          <w:szCs w:val="16"/>
        </w:rPr>
        <w:t>":[</w:t>
      </w:r>
      <w:proofErr w:type="gramEnd"/>
      <w:r w:rsidRPr="00762E86">
        <w:rPr>
          <w:rFonts w:ascii="Courier New" w:hAnsi="Courier New" w:cs="Courier New"/>
          <w:sz w:val="16"/>
          <w:szCs w:val="16"/>
        </w:rPr>
        <w:t>"urn:scim:schemas:core:1.0"],</w:t>
      </w:r>
    </w:p>
    <w:p w14:paraId="3DFF7E9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0DA7C2AB"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roofErr w:type="gramStart"/>
      <w:r w:rsidRPr="00762E86">
        <w:rPr>
          <w:rFonts w:ascii="Courier New" w:hAnsi="Courier New" w:cs="Courier New"/>
          <w:sz w:val="16"/>
          <w:szCs w:val="16"/>
        </w:rPr>
        <w:t>":{</w:t>
      </w:r>
      <w:proofErr w:type="gramEnd"/>
    </w:p>
    <w:p w14:paraId="77E3D7D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14:paraId="7ADD068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14:paraId="0C509A1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14:paraId="0B34935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14:paraId="7B0442EB"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D882FE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userName</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1CA368F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externalId</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43FFC6A5"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roofErr w:type="gramStart"/>
      <w:r w:rsidRPr="00762E86">
        <w:rPr>
          <w:rFonts w:ascii="Courier New" w:hAnsi="Courier New" w:cs="Courier New"/>
          <w:sz w:val="16"/>
          <w:szCs w:val="16"/>
        </w:rPr>
        <w:t>":{</w:t>
      </w:r>
      <w:proofErr w:type="gramEnd"/>
    </w:p>
    <w:p w14:paraId="467470C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14:paraId="7C1724A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familyName</w:t>
      </w:r>
      <w:proofErr w:type="spellEnd"/>
      <w:r w:rsidRPr="00762E86">
        <w:rPr>
          <w:rFonts w:ascii="Courier New" w:hAnsi="Courier New" w:cs="Courier New"/>
          <w:sz w:val="16"/>
          <w:szCs w:val="16"/>
        </w:rPr>
        <w:t>":"Jensen",</w:t>
      </w:r>
    </w:p>
    <w:p w14:paraId="1EE735B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givenName</w:t>
      </w:r>
      <w:proofErr w:type="spellEnd"/>
      <w:r w:rsidRPr="00762E86">
        <w:rPr>
          <w:rFonts w:ascii="Courier New" w:hAnsi="Courier New" w:cs="Courier New"/>
          <w:sz w:val="16"/>
          <w:szCs w:val="16"/>
        </w:rPr>
        <w:t>":"Barbara"</w:t>
      </w:r>
    </w:p>
    <w:p w14:paraId="2704E6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21081F6" w14:textId="77777777"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E567B2E" w14:textId="77777777" w:rsidR="00E53F40" w:rsidRDefault="00E53F40" w:rsidP="00E53F40">
      <w:pPr>
        <w:pStyle w:val="Code"/>
        <w:spacing w:before="0" w:after="0" w:line="240" w:lineRule="auto"/>
        <w:rPr>
          <w:rFonts w:ascii="Courier New" w:hAnsi="Courier New" w:cs="Courier New"/>
          <w:sz w:val="16"/>
          <w:szCs w:val="16"/>
        </w:rPr>
      </w:pPr>
    </w:p>
    <w:p w14:paraId="66C0721F" w14:textId="77777777" w:rsidR="00453757" w:rsidRDefault="00453757" w:rsidP="00C62E53">
      <w:pPr>
        <w:pStyle w:val="Heading4"/>
      </w:pPr>
      <w:r w:rsidRPr="00D7413C">
        <w:t>REST</w:t>
      </w:r>
      <w:r>
        <w:t>-JSON User Update format:</w:t>
      </w:r>
    </w:p>
    <w:p w14:paraId="7FE6FB01" w14:textId="77777777"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14:paraId="5B385D35" w14:textId="77777777"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1C5CA03C" w14:textId="77777777"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w:t>
      </w:r>
      <w:proofErr w:type="gramStart"/>
      <w:r w:rsidRPr="00A1397A">
        <w:rPr>
          <w:rFonts w:ascii="Courier New" w:hAnsi="Courier New" w:cs="Courier New"/>
          <w:sz w:val="16"/>
          <w:szCs w:val="16"/>
        </w:rPr>
        <w:t>8</w:t>
      </w:r>
      <w:proofErr w:type="gramEnd"/>
    </w:p>
    <w:p w14:paraId="287BD971" w14:textId="77777777"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w:t>
      </w:r>
      <w:proofErr w:type="gramStart"/>
      <w:r w:rsidRPr="00F8779C">
        <w:rPr>
          <w:rFonts w:ascii="Courier New" w:hAnsi="Courier New" w:cs="Courier New"/>
          <w:sz w:val="16"/>
          <w:szCs w:val="16"/>
        </w:rPr>
        <w:t>us</w:t>
      </w:r>
      <w:proofErr w:type="gramEnd"/>
    </w:p>
    <w:p w14:paraId="32518E02"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7DC1A0EA" w14:textId="77777777" w:rsidR="00C537A6" w:rsidRDefault="00C537A6" w:rsidP="00C537A6">
      <w:pPr>
        <w:pStyle w:val="Code"/>
        <w:spacing w:before="0" w:after="0" w:line="240" w:lineRule="auto"/>
        <w:rPr>
          <w:rFonts w:ascii="Courier New" w:hAnsi="Courier New" w:cs="Courier New"/>
          <w:sz w:val="16"/>
          <w:szCs w:val="16"/>
        </w:rPr>
      </w:pPr>
    </w:p>
    <w:p w14:paraId="08472813" w14:textId="4BA91E5A"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F54205">
        <w:rPr>
          <w:rFonts w:ascii="Courier New" w:hAnsi="Courier New" w:cs="Courier New"/>
          <w:sz w:val="16"/>
          <w:szCs w:val="16"/>
        </w:rPr>
        <w:t>4.5.0</w:t>
      </w:r>
    </w:p>
    <w:p w14:paraId="2CD90625" w14:textId="77777777" w:rsidR="00C537A6" w:rsidRPr="00A1397A" w:rsidRDefault="00C537A6" w:rsidP="00732957">
      <w:pPr>
        <w:pStyle w:val="Code"/>
        <w:spacing w:before="0" w:after="0" w:line="240" w:lineRule="auto"/>
        <w:rPr>
          <w:rFonts w:ascii="Courier New" w:hAnsi="Courier New" w:cs="Courier New"/>
          <w:sz w:val="16"/>
          <w:szCs w:val="16"/>
        </w:rPr>
      </w:pPr>
    </w:p>
    <w:p w14:paraId="1CCD777C" w14:textId="77777777" w:rsidR="00453757" w:rsidRPr="00D7413C" w:rsidRDefault="00453757" w:rsidP="00453757">
      <w:pPr>
        <w:pStyle w:val="Code"/>
        <w:spacing w:before="0" w:after="0" w:line="240" w:lineRule="auto"/>
        <w:rPr>
          <w:rFonts w:ascii="Courier New" w:hAnsi="Courier New" w:cs="Courier New"/>
          <w:sz w:val="16"/>
          <w:szCs w:val="16"/>
        </w:rPr>
      </w:pPr>
    </w:p>
    <w:p w14:paraId="116D92D0" w14:textId="77777777"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33A5E2F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7E0120C7"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w:t>
      </w:r>
      <w:proofErr w:type="gramStart"/>
      <w:r w:rsidRPr="00762E86">
        <w:rPr>
          <w:rFonts w:ascii="Courier New" w:hAnsi="Courier New" w:cs="Courier New"/>
          <w:sz w:val="16"/>
          <w:szCs w:val="16"/>
        </w:rPr>
        <w:t>":[</w:t>
      </w:r>
      <w:proofErr w:type="gramEnd"/>
      <w:r w:rsidRPr="00762E86">
        <w:rPr>
          <w:rFonts w:ascii="Courier New" w:hAnsi="Courier New" w:cs="Courier New"/>
          <w:sz w:val="16"/>
          <w:szCs w:val="16"/>
        </w:rPr>
        <w:t>"urn:scim:schemas:core:1.0"],</w:t>
      </w:r>
    </w:p>
    <w:p w14:paraId="0C53669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7693385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userName</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08E670F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externalId</w:t>
      </w:r>
      <w:proofErr w:type="spell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14:paraId="0B88DFF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roofErr w:type="gramStart"/>
      <w:r w:rsidRPr="00762E86">
        <w:rPr>
          <w:rFonts w:ascii="Courier New" w:hAnsi="Courier New" w:cs="Courier New"/>
          <w:sz w:val="16"/>
          <w:szCs w:val="16"/>
        </w:rPr>
        <w:t>":{</w:t>
      </w:r>
      <w:proofErr w:type="gramEnd"/>
    </w:p>
    <w:p w14:paraId="1D05DD7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14:paraId="050D7E3D"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familyName</w:t>
      </w:r>
      <w:proofErr w:type="spellEnd"/>
      <w:r w:rsidRPr="00762E86">
        <w:rPr>
          <w:rFonts w:ascii="Courier New" w:hAnsi="Courier New" w:cs="Courier New"/>
          <w:sz w:val="16"/>
          <w:szCs w:val="16"/>
        </w:rPr>
        <w:t>":"Jensen",</w:t>
      </w:r>
    </w:p>
    <w:p w14:paraId="71B0AE7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givenName</w:t>
      </w:r>
      <w:proofErr w:type="spellEnd"/>
      <w:r w:rsidRPr="00762E86">
        <w:rPr>
          <w:rFonts w:ascii="Courier New" w:hAnsi="Courier New" w:cs="Courier New"/>
          <w:sz w:val="16"/>
          <w:szCs w:val="16"/>
        </w:rPr>
        <w:t>":"Barbara",</w:t>
      </w:r>
    </w:p>
    <w:p w14:paraId="22230AC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middleName</w:t>
      </w:r>
      <w:proofErr w:type="spellEnd"/>
      <w:r w:rsidRPr="00762E86">
        <w:rPr>
          <w:rFonts w:ascii="Courier New" w:hAnsi="Courier New" w:cs="Courier New"/>
          <w:sz w:val="16"/>
          <w:szCs w:val="16"/>
        </w:rPr>
        <w:t>":"Jane"</w:t>
      </w:r>
    </w:p>
    <w:p w14:paraId="3561BA5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136054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roofErr w:type="gramStart"/>
      <w:r w:rsidRPr="00762E86">
        <w:rPr>
          <w:rFonts w:ascii="Courier New" w:hAnsi="Courier New" w:cs="Courier New"/>
          <w:sz w:val="16"/>
          <w:szCs w:val="16"/>
        </w:rPr>
        <w:t>":[</w:t>
      </w:r>
      <w:proofErr w:type="gramEnd"/>
    </w:p>
    <w:p w14:paraId="107549B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7E98B70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14:paraId="43B3A2C9"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5D78E3A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1C1F6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14:paraId="091F2F1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C5F6753"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30B81F5" w14:textId="77777777"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2B856209" w14:textId="77777777" w:rsidR="00453757" w:rsidRPr="000C7696" w:rsidRDefault="00453757" w:rsidP="00453757">
      <w:pPr>
        <w:pStyle w:val="Code"/>
        <w:spacing w:before="0" w:after="0" w:line="240" w:lineRule="auto"/>
        <w:rPr>
          <w:rFonts w:ascii="Courier New" w:hAnsi="Courier New" w:cs="Courier New"/>
          <w:i/>
          <w:sz w:val="16"/>
          <w:szCs w:val="16"/>
        </w:rPr>
      </w:pPr>
    </w:p>
    <w:p w14:paraId="370EB189" w14:textId="77777777"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14:paraId="49BDAC6F" w14:textId="77777777"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14:paraId="0C8D0C19" w14:textId="77777777"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1A15D288" w14:textId="77777777"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523A6EC4" w14:textId="77777777"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14:paraId="26B83A5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14:paraId="04A39725"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w:t>
      </w:r>
      <w:proofErr w:type="gramStart"/>
      <w:r w:rsidRPr="00762E86">
        <w:rPr>
          <w:rFonts w:ascii="Courier New" w:eastAsiaTheme="minorEastAsia" w:hAnsi="Courier New" w:cs="Courier New"/>
          <w:kern w:val="0"/>
          <w:sz w:val="16"/>
          <w:szCs w:val="16"/>
          <w:lang w:eastAsia="en-US"/>
        </w:rPr>
        <w:t>":[</w:t>
      </w:r>
      <w:proofErr w:type="gramEnd"/>
      <w:r w:rsidRPr="00762E86">
        <w:rPr>
          <w:rFonts w:ascii="Courier New" w:eastAsiaTheme="minorEastAsia" w:hAnsi="Courier New" w:cs="Courier New"/>
          <w:kern w:val="0"/>
          <w:sz w:val="16"/>
          <w:szCs w:val="16"/>
          <w:lang w:eastAsia="en-US"/>
        </w:rPr>
        <w:t>"urn:scim:schemas:core:1.0"],</w:t>
      </w:r>
    </w:p>
    <w:p w14:paraId="12EA110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14:paraId="389B0D6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userName</w:t>
      </w:r>
      <w:proofErr w:type="spell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14:paraId="2F5F2C66"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externalId</w:t>
      </w:r>
      <w:proofErr w:type="spell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14:paraId="71370D0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roofErr w:type="gramStart"/>
      <w:r w:rsidRPr="00762E86">
        <w:rPr>
          <w:rFonts w:ascii="Courier New" w:eastAsiaTheme="minorEastAsia" w:hAnsi="Courier New" w:cs="Courier New"/>
          <w:kern w:val="0"/>
          <w:sz w:val="16"/>
          <w:szCs w:val="16"/>
          <w:lang w:eastAsia="en-US"/>
        </w:rPr>
        <w:t>":{</w:t>
      </w:r>
      <w:proofErr w:type="gramEnd"/>
    </w:p>
    <w:p w14:paraId="67FCE7A4"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w:t>
      </w:r>
      <w:proofErr w:type="spellStart"/>
      <w:r w:rsidRPr="00762E86">
        <w:rPr>
          <w:rFonts w:ascii="Courier New" w:eastAsiaTheme="minorEastAsia" w:hAnsi="Courier New" w:cs="Courier New"/>
          <w:kern w:val="0"/>
          <w:sz w:val="16"/>
          <w:szCs w:val="16"/>
          <w:lang w:eastAsia="en-US"/>
        </w:rPr>
        <w:t>Ms</w:t>
      </w:r>
      <w:proofErr w:type="spellEnd"/>
      <w:r w:rsidRPr="00762E86">
        <w:rPr>
          <w:rFonts w:ascii="Courier New" w:eastAsiaTheme="minorEastAsia" w:hAnsi="Courier New" w:cs="Courier New"/>
          <w:kern w:val="0"/>
          <w:sz w:val="16"/>
          <w:szCs w:val="16"/>
          <w:lang w:eastAsia="en-US"/>
        </w:rPr>
        <w:t>. Barbara J Jensen III",</w:t>
      </w:r>
    </w:p>
    <w:p w14:paraId="6C4F6DB2"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familyName</w:t>
      </w:r>
      <w:proofErr w:type="spellEnd"/>
      <w:r w:rsidRPr="00762E86">
        <w:rPr>
          <w:rFonts w:ascii="Courier New" w:eastAsiaTheme="minorEastAsia" w:hAnsi="Courier New" w:cs="Courier New"/>
          <w:kern w:val="0"/>
          <w:sz w:val="16"/>
          <w:szCs w:val="16"/>
          <w:lang w:eastAsia="en-US"/>
        </w:rPr>
        <w:t>":"Jensen",</w:t>
      </w:r>
    </w:p>
    <w:p w14:paraId="3E302DD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givenName</w:t>
      </w:r>
      <w:proofErr w:type="spellEnd"/>
      <w:r w:rsidRPr="00762E86">
        <w:rPr>
          <w:rFonts w:ascii="Courier New" w:eastAsiaTheme="minorEastAsia" w:hAnsi="Courier New" w:cs="Courier New"/>
          <w:kern w:val="0"/>
          <w:sz w:val="16"/>
          <w:szCs w:val="16"/>
          <w:lang w:eastAsia="en-US"/>
        </w:rPr>
        <w:t>":"Barbara",</w:t>
      </w:r>
    </w:p>
    <w:p w14:paraId="595A70F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middleName</w:t>
      </w:r>
      <w:proofErr w:type="spellEnd"/>
      <w:r w:rsidRPr="00762E86">
        <w:rPr>
          <w:rFonts w:ascii="Courier New" w:eastAsiaTheme="minorEastAsia" w:hAnsi="Courier New" w:cs="Courier New"/>
          <w:kern w:val="0"/>
          <w:sz w:val="16"/>
          <w:szCs w:val="16"/>
          <w:lang w:eastAsia="en-US"/>
        </w:rPr>
        <w:t>":"Jane"</w:t>
      </w:r>
    </w:p>
    <w:p w14:paraId="7DAD4703"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7B8A4BA0"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roofErr w:type="gramStart"/>
      <w:r w:rsidRPr="00762E86">
        <w:rPr>
          <w:rFonts w:ascii="Courier New" w:eastAsiaTheme="minorEastAsia" w:hAnsi="Courier New" w:cs="Courier New"/>
          <w:kern w:val="0"/>
          <w:sz w:val="16"/>
          <w:szCs w:val="16"/>
          <w:lang w:eastAsia="en-US"/>
        </w:rPr>
        <w:t>":[</w:t>
      </w:r>
      <w:proofErr w:type="gramEnd"/>
    </w:p>
    <w:p w14:paraId="03843DFA"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34A5540"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14:paraId="55B518EB"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1F89D0B5"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518785D"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14:paraId="16CE3BA3"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0D2AA5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14:paraId="2CDE9CE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14:paraId="73374CE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14:paraId="2B8EE5B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14:paraId="241090C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14:paraId="2A8DF0B7"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version":"W</w:t>
      </w:r>
      <w:proofErr w:type="spellEnd"/>
      <w:r w:rsidRPr="00762E86">
        <w:rPr>
          <w:rFonts w:ascii="Courier New" w:eastAsiaTheme="minorEastAsia" w:hAnsi="Courier New" w:cs="Courier New"/>
          <w:kern w:val="0"/>
          <w:sz w:val="16"/>
          <w:szCs w:val="16"/>
          <w:lang w:eastAsia="en-US"/>
        </w:rPr>
        <w:t>\/\"b431af54f0671a2\""</w:t>
      </w:r>
    </w:p>
    <w:p w14:paraId="22586397"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33F159CB" w14:textId="77777777"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14:paraId="4D0E9497" w14:textId="77777777" w:rsidR="00453757" w:rsidRDefault="00453757" w:rsidP="00C62E53">
      <w:pPr>
        <w:pStyle w:val="Heading4"/>
      </w:pPr>
      <w:r w:rsidRPr="00D7413C">
        <w:t>REST</w:t>
      </w:r>
      <w:r>
        <w:t>-JSON User Delete format:</w:t>
      </w:r>
    </w:p>
    <w:p w14:paraId="43674883" w14:textId="77777777"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6C559364" w14:textId="77777777"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14:paraId="2A04604F" w14:textId="77777777"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04EF8FA5" w14:textId="77777777"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w:t>
      </w:r>
      <w:proofErr w:type="gramStart"/>
      <w:r w:rsidRPr="00A1397A">
        <w:rPr>
          <w:rFonts w:ascii="Courier New" w:hAnsi="Courier New" w:cs="Courier New"/>
          <w:sz w:val="16"/>
          <w:szCs w:val="16"/>
        </w:rPr>
        <w:t>8</w:t>
      </w:r>
      <w:proofErr w:type="gramEnd"/>
    </w:p>
    <w:p w14:paraId="7566515B" w14:textId="77777777"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w:t>
      </w:r>
      <w:proofErr w:type="gramStart"/>
      <w:r w:rsidRPr="00F8779C">
        <w:rPr>
          <w:rFonts w:ascii="Courier New" w:hAnsi="Courier New" w:cs="Courier New"/>
          <w:sz w:val="16"/>
          <w:szCs w:val="16"/>
        </w:rPr>
        <w:t>us</w:t>
      </w:r>
      <w:proofErr w:type="gramEnd"/>
    </w:p>
    <w:p w14:paraId="714BF489"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09F11BF1" w14:textId="77777777" w:rsidR="00062371" w:rsidRPr="00A1397A" w:rsidRDefault="00062371" w:rsidP="00732957">
      <w:pPr>
        <w:pStyle w:val="Code"/>
        <w:spacing w:before="0" w:after="0" w:line="240" w:lineRule="auto"/>
        <w:rPr>
          <w:rFonts w:ascii="Courier New" w:hAnsi="Courier New" w:cs="Courier New"/>
          <w:sz w:val="16"/>
          <w:szCs w:val="16"/>
        </w:rPr>
      </w:pPr>
    </w:p>
    <w:p w14:paraId="01C99CE2" w14:textId="4B847798"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F54205">
        <w:rPr>
          <w:rFonts w:ascii="Courier New" w:hAnsi="Courier New" w:cs="Courier New"/>
          <w:sz w:val="16"/>
          <w:szCs w:val="16"/>
        </w:rPr>
        <w:t>4.5.0</w:t>
      </w:r>
    </w:p>
    <w:p w14:paraId="2E9443A6" w14:textId="77777777" w:rsidR="00BC1A39" w:rsidRPr="00D7413C" w:rsidRDefault="00BC1A39" w:rsidP="00453757">
      <w:pPr>
        <w:pStyle w:val="Code"/>
        <w:spacing w:before="0" w:after="0" w:line="240" w:lineRule="auto"/>
        <w:rPr>
          <w:rFonts w:ascii="Courier New" w:hAnsi="Courier New" w:cs="Courier New"/>
          <w:sz w:val="16"/>
          <w:szCs w:val="16"/>
        </w:rPr>
      </w:pPr>
    </w:p>
    <w:p w14:paraId="08F3FDF8" w14:textId="77777777"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1362C23A" w14:textId="77777777" w:rsidR="00BC1A39" w:rsidRDefault="00BC1A39" w:rsidP="00453757">
      <w:pPr>
        <w:spacing w:before="0" w:after="0" w:line="240" w:lineRule="auto"/>
        <w:ind w:left="709" w:hanging="709"/>
        <w:rPr>
          <w:rFonts w:ascii="Courier New" w:hAnsi="Courier New" w:cs="Courier New"/>
          <w:b/>
          <w:sz w:val="16"/>
          <w:szCs w:val="16"/>
        </w:rPr>
      </w:pPr>
    </w:p>
    <w:p w14:paraId="4EC1E836" w14:textId="77777777" w:rsidR="00762E86" w:rsidRDefault="00762E86" w:rsidP="00453757">
      <w:pPr>
        <w:spacing w:before="0" w:after="0" w:line="240" w:lineRule="auto"/>
        <w:ind w:left="709" w:hanging="709"/>
        <w:rPr>
          <w:rFonts w:ascii="Courier New" w:hAnsi="Courier New" w:cs="Courier New"/>
          <w:b/>
          <w:sz w:val="16"/>
          <w:szCs w:val="16"/>
        </w:rPr>
      </w:pPr>
    </w:p>
    <w:p w14:paraId="7FF641D8" w14:textId="77777777"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14:paraId="254900B1" w14:textId="77777777"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14:paraId="7CAC5EA3" w14:textId="77777777"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3" w:name="__RefHeading__8672_12649920"/>
      <w:bookmarkEnd w:id="83"/>
    </w:p>
    <w:p w14:paraId="7BB79955" w14:textId="77777777" w:rsidR="00306653" w:rsidRPr="00306653" w:rsidRDefault="00306653" w:rsidP="00306653">
      <w:pPr>
        <w:pStyle w:val="Code"/>
        <w:spacing w:before="0" w:after="0" w:line="240" w:lineRule="auto"/>
        <w:rPr>
          <w:rFonts w:ascii="Courier New" w:hAnsi="Courier New" w:cs="Courier New"/>
          <w:sz w:val="16"/>
          <w:szCs w:val="16"/>
        </w:rPr>
      </w:pPr>
    </w:p>
    <w:p w14:paraId="4D82577A" w14:textId="77777777" w:rsidR="00605421" w:rsidRDefault="00605421" w:rsidP="00605421">
      <w:pPr>
        <w:pStyle w:val="Heading1"/>
      </w:pPr>
      <w:bookmarkStart w:id="84" w:name="_AES_Message_Encryption"/>
      <w:bookmarkStart w:id="85" w:name="__RefHeading__4951_12649920"/>
      <w:bookmarkStart w:id="86" w:name="__RefHeading__6137_12649920"/>
      <w:bookmarkStart w:id="87" w:name="_Toc179342243"/>
      <w:bookmarkStart w:id="88" w:name="_Toc335643430"/>
      <w:bookmarkStart w:id="89" w:name="_Toc345606554"/>
      <w:bookmarkStart w:id="90" w:name="_Toc68102105"/>
      <w:bookmarkEnd w:id="84"/>
      <w:bookmarkEnd w:id="85"/>
      <w:bookmarkEnd w:id="86"/>
      <w:r>
        <w:t>General Error handling</w:t>
      </w:r>
      <w:bookmarkEnd w:id="87"/>
      <w:r>
        <w:t xml:space="preserve"> For All Services</w:t>
      </w:r>
      <w:bookmarkEnd w:id="88"/>
      <w:bookmarkEnd w:id="89"/>
      <w:bookmarkEnd w:id="90"/>
    </w:p>
    <w:p w14:paraId="1C62B811" w14:textId="77777777" w:rsidR="00605421" w:rsidRDefault="00605421" w:rsidP="00605421">
      <w:r>
        <w:t xml:space="preserve">Refer to latest CUFX documentation </w:t>
      </w:r>
      <w:r w:rsidRPr="00555824">
        <w:rPr>
          <w:i/>
        </w:rPr>
        <w:t>Error Mapping</w:t>
      </w:r>
      <w:r>
        <w:t>.</w:t>
      </w:r>
    </w:p>
    <w:bookmarkStart w:id="91" w:name="_Toc68102106"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14:paraId="123C285D" w14:textId="77777777" w:rsidR="00404479" w:rsidRDefault="00404479">
          <w:pPr>
            <w:pStyle w:val="Heading1"/>
          </w:pPr>
          <w:r>
            <w:t>Bibliography</w:t>
          </w:r>
          <w:bookmarkEnd w:id="91"/>
        </w:p>
        <w:p w14:paraId="28E53680" w14:textId="77777777"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14:paraId="7C68A79C" w14:textId="77777777" w:rsidR="00AC725C" w:rsidRDefault="00AC725C" w:rsidP="00AC725C">
          <w:pPr>
            <w:pStyle w:val="Bibliography"/>
            <w:ind w:left="720" w:hanging="720"/>
            <w:rPr>
              <w:noProof/>
            </w:rPr>
          </w:pPr>
          <w:r>
            <w:rPr>
              <w:noProof/>
            </w:rPr>
            <w:t>Diffen.com. (n.d.). Retrieved from http://www.diffen.com/difference/Get_vs_Post</w:t>
          </w:r>
        </w:p>
        <w:p w14:paraId="55F30714" w14:textId="77777777"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14:paraId="67636A66" w14:textId="77777777"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14:paraId="6BF5A69D" w14:textId="77777777"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14:paraId="4A05D3E3" w14:textId="77777777"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14:paraId="5C9E993C" w14:textId="77777777"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14:paraId="4B69709B" w14:textId="77777777"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14:paraId="2711D409" w14:textId="77777777"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14:paraId="72001C0F" w14:textId="77777777"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14:paraId="09414D89" w14:textId="77777777"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14:paraId="29482B68" w14:textId="77777777"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14:paraId="50B5F5D1" w14:textId="77777777"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14:paraId="6FA4463D" w14:textId="77777777" w:rsidR="00453757" w:rsidRDefault="00453757" w:rsidP="00453757"/>
    <w:sectPr w:rsidR="00453757" w:rsidSect="00DF4D0F">
      <w:footerReference w:type="default" r:id="rId6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88033F" w14:textId="77777777" w:rsidR="001F290E" w:rsidRDefault="001F290E" w:rsidP="00A04B6B">
      <w:pPr>
        <w:spacing w:before="0" w:after="0" w:line="240" w:lineRule="auto"/>
      </w:pPr>
      <w:r>
        <w:separator/>
      </w:r>
    </w:p>
  </w:endnote>
  <w:endnote w:type="continuationSeparator" w:id="0">
    <w:p w14:paraId="0F7E826C" w14:textId="77777777" w:rsidR="001F290E" w:rsidRDefault="001F290E"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14:paraId="32F997FB" w14:textId="77777777">
      <w:tc>
        <w:tcPr>
          <w:tcW w:w="918" w:type="dxa"/>
        </w:tcPr>
        <w:p w14:paraId="7537424F" w14:textId="77777777"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625559" w:rsidRPr="0062555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14:paraId="63F7C2D0" w14:textId="77777777"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sidR="00E01ECB">
            <w:rPr>
              <w:noProof/>
            </w:rPr>
            <w:t>CUFXSecurityServices.docx</w:t>
          </w:r>
          <w:r>
            <w:rPr>
              <w:noProof/>
            </w:rPr>
            <w:fldChar w:fldCharType="end"/>
          </w:r>
        </w:p>
      </w:tc>
    </w:tr>
  </w:tbl>
  <w:p w14:paraId="2C4839AC" w14:textId="77777777" w:rsidR="00DE00B5" w:rsidRDefault="00DE00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3FA1E" w14:textId="77777777" w:rsidR="001F290E" w:rsidRDefault="001F290E" w:rsidP="00A04B6B">
      <w:pPr>
        <w:spacing w:before="0" w:after="0" w:line="240" w:lineRule="auto"/>
      </w:pPr>
      <w:r>
        <w:separator/>
      </w:r>
    </w:p>
  </w:footnote>
  <w:footnote w:type="continuationSeparator" w:id="0">
    <w:p w14:paraId="136DDE85" w14:textId="77777777" w:rsidR="001F290E" w:rsidRDefault="001F290E" w:rsidP="00A04B6B">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D7F33"/>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1F290E"/>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426"/>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1295"/>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5559"/>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163F"/>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1ECB"/>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205"/>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4F1395"/>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4.xml"/><Relationship Id="rId21" Type="http://schemas.openxmlformats.org/officeDocument/2006/relationships/diagramLayout" Target="diagrams/layout3.xml"/><Relationship Id="rId34" Type="http://schemas.openxmlformats.org/officeDocument/2006/relationships/hyperlink" Target="http://tools.ietf.org/html/draft-ietf-oauth-v2-31" TargetMode="External"/><Relationship Id="rId42" Type="http://schemas.openxmlformats.org/officeDocument/2006/relationships/package" Target="embeddings/Microsoft_Word_Document.docx"/><Relationship Id="rId47" Type="http://schemas.openxmlformats.org/officeDocument/2006/relationships/image" Target="media/image8.emf"/><Relationship Id="rId50" Type="http://schemas.openxmlformats.org/officeDocument/2006/relationships/package" Target="embeddings/Microsoft_Word_Document4.docx"/><Relationship Id="rId55" Type="http://schemas.openxmlformats.org/officeDocument/2006/relationships/image" Target="media/image11.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9" Type="http://schemas.microsoft.com/office/2007/relationships/diagramDrawing" Target="diagrams/drawing4.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2.png"/><Relationship Id="rId37" Type="http://schemas.openxmlformats.org/officeDocument/2006/relationships/hyperlink" Target="http://openid.net/developers/specs/" TargetMode="External"/><Relationship Id="rId40" Type="http://schemas.openxmlformats.org/officeDocument/2006/relationships/hyperlink" Target="https://www.oasis-open.org/committees/download.php/13525/sstc-saml-exec-overview-2.0-cd-01-2col.pdf" TargetMode="External"/><Relationship Id="rId45" Type="http://schemas.openxmlformats.org/officeDocument/2006/relationships/image" Target="media/image7.emf"/><Relationship Id="rId53" Type="http://schemas.openxmlformats.org/officeDocument/2006/relationships/hyperlink" Target="http://www.simplecloud.info/" TargetMode="External"/><Relationship Id="rId58" Type="http://schemas.openxmlformats.org/officeDocument/2006/relationships/oleObject" Target="embeddings/Microsoft_Visio_2003-2010_Drawing2.vsd"/><Relationship Id="rId5" Type="http://schemas.openxmlformats.org/officeDocument/2006/relationships/webSettings" Target="webSettings.xml"/><Relationship Id="rId61" Type="http://schemas.openxmlformats.org/officeDocument/2006/relationships/hyperlink" Target="https://api.example.com/login/?token=JekKo33jUyzSaQkeuIkekYPMndjwc457d5s4125efdsfj3799ksj380vYs3dw&amp;MAC=92d7e437faa5a7fce15d1ddcb9eaeaea377667b8" TargetMode="External"/><Relationship Id="rId19" Type="http://schemas.microsoft.com/office/2007/relationships/diagramDrawing" Target="diagrams/drawing2.xm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hyperlink" Target="http://tools.ietf.org/html/draft-ietf-jose-json-web-algorithms-11" TargetMode="External"/><Relationship Id="rId35" Type="http://schemas.openxmlformats.org/officeDocument/2006/relationships/image" Target="media/image3.png"/><Relationship Id="rId43" Type="http://schemas.openxmlformats.org/officeDocument/2006/relationships/image" Target="media/image6.emf"/><Relationship Id="rId48" Type="http://schemas.openxmlformats.org/officeDocument/2006/relationships/package" Target="embeddings/Microsoft_Word_Document3.docx"/><Relationship Id="rId56" Type="http://schemas.openxmlformats.org/officeDocument/2006/relationships/oleObject" Target="embeddings/Microsoft_Visio_2003-2010_Drawing1.vsd"/><Relationship Id="rId64"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hyperlink" Target="http://documentation.pingidentity.com/display/PF66/IdP-Initiated+SSO--Artifact"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oauth.net/" TargetMode="External"/><Relationship Id="rId38" Type="http://schemas.openxmlformats.org/officeDocument/2006/relationships/hyperlink" Target="http://openid.net/developers/specs" TargetMode="External"/><Relationship Id="rId46" Type="http://schemas.openxmlformats.org/officeDocument/2006/relationships/package" Target="embeddings/Microsoft_Word_Document2.docx"/><Relationship Id="rId59" Type="http://schemas.openxmlformats.org/officeDocument/2006/relationships/hyperlink" Target="https://services.cufx.org/vendor/appVendorToken/user" TargetMode="External"/><Relationship Id="rId20" Type="http://schemas.openxmlformats.org/officeDocument/2006/relationships/diagramData" Target="diagrams/data3.xml"/><Relationship Id="rId41" Type="http://schemas.openxmlformats.org/officeDocument/2006/relationships/image" Target="media/image5.emf"/><Relationship Id="rId54" Type="http://schemas.openxmlformats.org/officeDocument/2006/relationships/hyperlink" Target="http://tools.ietf.org/html/draft-ietf-scim-core-schema-00" TargetMode="External"/><Relationship Id="rId62" Type="http://schemas.openxmlformats.org/officeDocument/2006/relationships/hyperlink" Target="https://api.example.com/login/?token=JekKo33jUyzSaQkeuIkekYPMndjwc457d5s4125efdsfj3799ksj380vYs3dw&amp;MAC=92d7e437faa5a7fce15d1ddcb9eaeaea377667b8"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4.jpg"/><Relationship Id="rId49" Type="http://schemas.openxmlformats.org/officeDocument/2006/relationships/image" Target="media/image9.emf"/><Relationship Id="rId57" Type="http://schemas.openxmlformats.org/officeDocument/2006/relationships/image" Target="media/image12.emf"/><Relationship Id="rId10" Type="http://schemas.openxmlformats.org/officeDocument/2006/relationships/diagramData" Target="diagrams/data1.xml"/><Relationship Id="rId31" Type="http://schemas.openxmlformats.org/officeDocument/2006/relationships/hyperlink" Target="https://api.vendor.com/user?subMethod=GET&amp;MAC=%3cMAC" TargetMode="External"/><Relationship Id="rId44" Type="http://schemas.openxmlformats.org/officeDocument/2006/relationships/package" Target="embeddings/Microsoft_Word_Document1.docx"/><Relationship Id="rId52" Type="http://schemas.openxmlformats.org/officeDocument/2006/relationships/image" Target="media/image10.emf"/><Relationship Id="rId60" Type="http://schemas.openxmlformats.org/officeDocument/2006/relationships/hyperlink" Target="https://api.example.com/login/?token=JekKo33jUyzSaQkeuIkekYPMndjwc457d5s4125efdsfj3799ksj380vYs3dw&amp;MAC=92d7e437faa5a7fce15d1ddcb9eaeaea377667b8"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hyperlink" Target="http://saml.xml.org/saml-specifications"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pt>
  </dgm:ptLst>
  <dgm:cxnLst>
    <dgm:cxn modelId="{178BD400-DCBD-4F65-A700-827941E53C2D}" type="presOf" srcId="{F1B51CDA-80D3-4124-93E5-65D8E024CA0C}" destId="{DEA34584-EF57-41EC-9012-131B48F7E99D}"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3EFCDB02-37B2-4715-BE91-CDD10961659A}" srcId="{F2AD89DF-67A6-42B4-9D28-8839CBC07B7B}" destId="{4F9C9558-D2DF-4129-8938-888987BA8411}" srcOrd="8" destOrd="0" parTransId="{B412B540-7ED4-4C29-9167-A87AC98897F6}" sibTransId="{832FD667-961A-4412-B5D6-0315B6C5B948}"/>
    <dgm:cxn modelId="{2BC26C06-AA05-4376-8A43-B2B5E14746E2}" type="presOf" srcId="{478EEB98-C265-4B41-813C-F864CF38B9FF}" destId="{FF33F63B-4841-415A-AE36-D07FDCAD8EC4}" srcOrd="0" destOrd="9" presId="urn:microsoft.com/office/officeart/2005/8/layout/chevron2"/>
    <dgm:cxn modelId="{D58AF106-920B-457D-9D3A-955F1D553E71}" type="presOf" srcId="{8D7670D2-F1CD-4250-9983-429F9E0EB831}" destId="{FF33F63B-4841-415A-AE36-D07FDCAD8EC4}" srcOrd="0" destOrd="4"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0583BC07-2F1F-49ED-96B3-377C89E4BA62}" srcId="{F1B51CDA-80D3-4124-93E5-65D8E024CA0C}" destId="{E35EFFC9-7632-4064-AE0B-CCB1E9E958DF}" srcOrd="2" destOrd="0" parTransId="{9F3E13D1-EF9B-4E63-BCC2-76455B8203C5}" sibTransId="{9A18EF73-E207-4BE0-BB2A-3570D5D835C7}"/>
    <dgm:cxn modelId="{A977D607-71BF-4EF2-A229-B98DEF6CC299}" type="presOf" srcId="{A3E2D60D-C20B-4C32-A009-67A40A3513F4}" destId="{FF33F63B-4841-415A-AE36-D07FDCAD8EC4}" srcOrd="0" destOrd="1"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C8AB9C09-52C4-42FF-960A-832F1030B3A7}" srcId="{F2AD89DF-67A6-42B4-9D28-8839CBC07B7B}" destId="{C14CEBD4-FF94-45C3-A772-6B18DFED07EF}" srcOrd="1" destOrd="0" parTransId="{4E2BD00F-A028-4548-A884-7AA719D5B97D}" sibTransId="{B35FA528-8CAD-455C-97E0-B5A29FA4BD6D}"/>
    <dgm:cxn modelId="{BFC95D0E-F14D-4F4F-A9BC-2EC3224DC8CE}" type="presOf" srcId="{E35EFFC9-7632-4064-AE0B-CCB1E9E958DF}" destId="{0EEABA26-16F0-49FA-9C7E-ADE54FC299EA}" srcOrd="0" destOrd="2"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B8924A11-7E27-45A0-9DF8-24D265C11FC8}" type="presOf" srcId="{D5F5AE4E-3A13-4012-B6E8-D2B1C33E0F80}" destId="{BC3C20A4-D63C-4419-A674-7A5EE1A8F1AC}"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D6E87416-BA64-4004-9520-D55DF74E10C1}" type="presOf" srcId="{C98D3813-C53A-41F0-8C9C-91846BA0829D}" destId="{FE0818D1-2BC1-489F-8E8F-EF8E794AEFE4}" srcOrd="0" destOrd="4" presId="urn:microsoft.com/office/officeart/2005/8/layout/chevron2"/>
    <dgm:cxn modelId="{AA333B17-69C0-4F1D-BB4E-8AEF1F3A86BB}" type="presOf" srcId="{E67E7331-EA18-402A-9E43-3B98E43FCECD}" destId="{FF33F63B-4841-415A-AE36-D07FDCAD8EC4}" srcOrd="0" destOrd="3" presId="urn:microsoft.com/office/officeart/2005/8/layout/chevron2"/>
    <dgm:cxn modelId="{64BDD817-7947-4F09-8A9B-164A0874E56D}" type="presOf" srcId="{B5237238-9905-4471-91BD-1A2FA0276870}" destId="{FF33F63B-4841-415A-AE36-D07FDCAD8EC4}" srcOrd="0" destOrd="11"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8D301A1B-9EB0-4D06-B51F-709BA9616713}" type="presOf" srcId="{9D521D27-3797-4AFA-95C7-11E7A24229DA}" destId="{FE0818D1-2BC1-489F-8E8F-EF8E794AEFE4}" srcOrd="0" destOrd="2" presId="urn:microsoft.com/office/officeart/2005/8/layout/chevron2"/>
    <dgm:cxn modelId="{50A56C1B-1F05-48EE-B2C8-4916FCC69E25}" type="presOf" srcId="{DC705F0E-B7FF-4EF5-A448-0C34EB302F2C}" destId="{0EEABA26-16F0-49FA-9C7E-ADE54FC299EA}" srcOrd="0" destOrd="4"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4646123-5980-4356-8E5F-48C4C96263C4}" srcId="{22977F40-17F7-4919-999A-A9E753B8BFBF}" destId="{B5237238-9905-4471-91BD-1A2FA0276870}" srcOrd="11" destOrd="0" parTransId="{DECA3143-A647-4308-B3F1-CD9B896638B4}" sibTransId="{2A728343-AA3B-4B4D-A801-3858F343A096}"/>
    <dgm:cxn modelId="{CB55E823-725E-4CBB-ACBD-CA55D599F984}" srcId="{F1B51CDA-80D3-4124-93E5-65D8E024CA0C}" destId="{CD57C46D-8355-42B6-910D-5124927D7978}" srcOrd="1" destOrd="0" parTransId="{BB737407-5C16-46E9-AEF5-4349787DC0C9}" sibTransId="{8846BF9B-BCFD-47A6-BDF3-2D22729EE1B7}"/>
    <dgm:cxn modelId="{21A4B724-F93A-487E-9186-A1AD6FBD7488}" srcId="{22977F40-17F7-4919-999A-A9E753B8BFBF}" destId="{A3E2D60D-C20B-4C32-A009-67A40A3513F4}" srcOrd="1" destOrd="0" parTransId="{0D97DC86-526D-444B-8E4F-6AC29D702F6C}" sibTransId="{D9F85A3B-DE90-4F95-AB84-5F648C527681}"/>
    <dgm:cxn modelId="{E500E328-1855-4E78-A24A-340912EB8F31}" srcId="{F2AD89DF-67A6-42B4-9D28-8839CBC07B7B}" destId="{4456D500-E619-44B7-B32B-4E94F11B6206}" srcOrd="5" destOrd="0" parTransId="{665DF714-BF40-45D6-916C-F3E55D62EFB9}" sibTransId="{46A962D2-FB52-4D51-9049-94383BC0EABB}"/>
    <dgm:cxn modelId="{39917D31-C3D7-4913-AB18-A4E4441541B4}" srcId="{F2AD89DF-67A6-42B4-9D28-8839CBC07B7B}" destId="{D5F5AE4E-3A13-4012-B6E8-D2B1C33E0F80}" srcOrd="2" destOrd="0" parTransId="{9EA614F3-5696-4FA4-B9F8-840CBAB2AFE1}" sibTransId="{6C96FFF2-5E3D-4BC9-8C2E-B42140D5BB9E}"/>
    <dgm:cxn modelId="{557A5132-7C6E-4782-B7DE-03722D8702AD}" srcId="{22977F40-17F7-4919-999A-A9E753B8BFBF}" destId="{774BE95F-F6D2-4C82-A5C2-001276B770EA}" srcOrd="7" destOrd="0" parTransId="{ED40B0A6-DD74-4603-82DB-185652BBE531}" sibTransId="{26AE12D3-7E7A-4AD8-81C9-E9B1EF61402F}"/>
    <dgm:cxn modelId="{F0F14733-E477-4235-A6DE-F59377CF6FEA}" type="presOf" srcId="{B7E09CA4-766A-4D62-B6D5-289CA7133016}" destId="{12F0ED3F-1DE6-4552-8678-1AE8E6F29B32}" srcOrd="0" destOrd="0" presId="urn:microsoft.com/office/officeart/2005/8/layout/chevron2"/>
    <dgm:cxn modelId="{9F73FA33-1948-46EB-9B06-2068AB95F099}" type="presOf" srcId="{3A603F9E-F7E2-470D-9152-7DDEC2A64813}" destId="{BC3C20A4-D63C-4419-A674-7A5EE1A8F1AC}" srcOrd="0" destOrd="4" presId="urn:microsoft.com/office/officeart/2005/8/layout/chevron2"/>
    <dgm:cxn modelId="{06FEA735-9EAE-4653-9D33-BDFC74AD89CC}" type="presOf" srcId="{CBB7E65E-63C2-4AD1-9D65-2F98DA128529}" destId="{0EEABA26-16F0-49FA-9C7E-ADE54FC299EA}" srcOrd="0" destOrd="3"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1BB15938-0FC8-4A6B-8E77-908060B34761}" srcId="{22977F40-17F7-4919-999A-A9E753B8BFBF}" destId="{478EEB98-C265-4B41-813C-F864CF38B9FF}" srcOrd="9" destOrd="0" parTransId="{11ABD23C-807C-4FB5-8EC1-F3B7844DD47E}" sibTransId="{E58EBE42-3DFA-49B5-8621-9FCB2BB5955E}"/>
    <dgm:cxn modelId="{90FC9438-E521-4AA1-8F47-013842D2EB62}" type="presOf" srcId="{655EAF84-204B-47E3-8F7E-39A649FF96BC}" destId="{0EEABA26-16F0-49FA-9C7E-ADE54FC299EA}" srcOrd="0" destOrd="6"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9B4A535F-9E6C-4250-88E4-852749348B44}" type="presOf" srcId="{9FE758E0-9D83-4E5B-A9E3-A7F7FF8739FC}" destId="{BC3C20A4-D63C-4419-A674-7A5EE1A8F1AC}" srcOrd="0" destOrd="6"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FD7C1B46-4AE4-46E0-A665-0B5414EA7666}" type="presOf" srcId="{EFFB0EFC-4B37-4B5C-A677-835C0D7251DE}" destId="{28D57A60-0EA4-4328-8CD7-8A39BF49F21F}" srcOrd="0" destOrd="0"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17809669-8E22-4415-A853-421A161CE641}" type="presOf" srcId="{4740984F-5975-435D-A22D-D26839E82F0B}" destId="{FE0818D1-2BC1-489F-8E8F-EF8E794AEFE4}" srcOrd="0" destOrd="6" presId="urn:microsoft.com/office/officeart/2005/8/layout/chevron2"/>
    <dgm:cxn modelId="{0F86004B-500C-4B42-B53C-11ADFE92D344}" type="presOf" srcId="{A2434543-32E8-432B-A005-79685D762591}" destId="{FF33F63B-4841-415A-AE36-D07FDCAD8EC4}" srcOrd="0" destOrd="8"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DAD5DF53-5EF0-431C-BF6E-DC9AE06B04D2}" srcId="{22977F40-17F7-4919-999A-A9E753B8BFBF}" destId="{94456478-578D-4D18-887D-689C6AAC74DF}" srcOrd="12" destOrd="0" parTransId="{309F4194-56E5-45E4-8B32-B418C353A0A3}" sibTransId="{848B1921-4134-4100-A803-19CA251B4731}"/>
    <dgm:cxn modelId="{4E78F876-C32C-4998-BAF8-E3F0A4F7DD05}" srcId="{F1B51CDA-80D3-4124-93E5-65D8E024CA0C}" destId="{CBB7E65E-63C2-4AD1-9D65-2F98DA128529}" srcOrd="3" destOrd="0" parTransId="{6F44B532-D640-4A9E-9EB1-D4C9076234BB}" sibTransId="{ABC4F1ED-1876-4370-B04B-B5349CB81320}"/>
    <dgm:cxn modelId="{B88A3377-5214-4031-B0B5-638CAD2F69B1}" srcId="{EFFB0EFC-4B37-4B5C-A677-835C0D7251DE}" destId="{9D521D27-3797-4AFA-95C7-11E7A24229DA}" srcOrd="2"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17CA8A5A-3E89-4B01-9D72-C75C7691BC6A}" type="presOf" srcId="{F2AD89DF-67A6-42B4-9D28-8839CBC07B7B}" destId="{1CB5BFFE-A5C3-4C84-970F-CAECA4DAEDE4}" srcOrd="0" destOrd="0" presId="urn:microsoft.com/office/officeart/2005/8/layout/chevron2"/>
    <dgm:cxn modelId="{B32B9783-DCE8-4935-872A-24CDF7E9F2B6}" type="presOf" srcId="{B052B303-2EF1-48BB-8F37-1545404B6248}" destId="{FF33F63B-4841-415A-AE36-D07FDCAD8EC4}" srcOrd="0" destOrd="10" presId="urn:microsoft.com/office/officeart/2005/8/layout/chevron2"/>
    <dgm:cxn modelId="{C5289D90-1CBC-4C90-BCC5-AF1C2D547A3B}" srcId="{EFFB0EFC-4B37-4B5C-A677-835C0D7251DE}" destId="{283EA4C7-A33F-4C03-BEDD-5334153733B2}" srcOrd="3" destOrd="0" parTransId="{EA7902D0-55A3-44A8-B9E5-8762FFF127E2}" sibTransId="{E2B47E11-EB36-4C51-9548-774074F70D5F}"/>
    <dgm:cxn modelId="{DA68EE93-76F4-44FC-8C9E-3798B32B98ED}" type="presOf" srcId="{365C160E-5AEE-4976-A7F7-D00F7E8CBEE5}" destId="{BC3C20A4-D63C-4419-A674-7A5EE1A8F1AC}" srcOrd="0" destOrd="1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971B6099-D2C2-4B5F-B613-51FD67B8E3BB}" type="presOf" srcId="{2ACDDB40-5BAB-4CBD-8D37-F56D595601FA}" destId="{0EEABA26-16F0-49FA-9C7E-ADE54FC299EA}" srcOrd="0" destOrd="5" presId="urn:microsoft.com/office/officeart/2005/8/layout/chevron2"/>
    <dgm:cxn modelId="{7346019B-7157-43AD-ACC8-4986F134B15D}" type="presOf" srcId="{DE07B71E-5105-44F5-AF41-4E13C99BD2B8}" destId="{FF33F63B-4841-415A-AE36-D07FDCAD8EC4}" srcOrd="0" destOrd="2"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766CDEA4-9CC1-4A30-8CF9-6A8BE9C32182}" srcId="{22977F40-17F7-4919-999A-A9E753B8BFBF}" destId="{B052B303-2EF1-48BB-8F37-1545404B6248}" srcOrd="10" destOrd="0" parTransId="{9AF618A7-9BB7-4FE1-B150-D68A067E18F9}" sibTransId="{3E5570EA-0105-425C-9561-EA76AD8A8B6F}"/>
    <dgm:cxn modelId="{9A4BD1A5-3EC6-4E53-B478-4C8C98547013}" type="presOf" srcId="{E41A2ADE-E0B4-43DF-80E0-B6A06A3BB1B0}" destId="{FE0818D1-2BC1-489F-8E8F-EF8E794AEFE4}" srcOrd="0" destOrd="1" presId="urn:microsoft.com/office/officeart/2005/8/layout/chevron2"/>
    <dgm:cxn modelId="{BA1760AA-9DE7-4613-9109-ED89E5F3BBA8}" type="presOf" srcId="{4F9C9558-D2DF-4129-8938-888987BA8411}" destId="{BC3C20A4-D63C-4419-A674-7A5EE1A8F1AC}" srcOrd="0" destOrd="8" presId="urn:microsoft.com/office/officeart/2005/8/layout/chevron2"/>
    <dgm:cxn modelId="{A7BE58B6-9C83-47FA-BAE0-09AAD76EFCD0}" type="presOf" srcId="{931C292C-86D2-4558-BAFE-D25DF9E80C68}" destId="{FF33F63B-4841-415A-AE36-D07FDCAD8EC4}" srcOrd="0" destOrd="6" presId="urn:microsoft.com/office/officeart/2005/8/layout/chevron2"/>
    <dgm:cxn modelId="{C6FA9DB7-AD58-4E27-9B82-5F59BC57ACEB}" type="presOf" srcId="{94456478-578D-4D18-887D-689C6AAC74DF}" destId="{FF33F63B-4841-415A-AE36-D07FDCAD8EC4}" srcOrd="0" destOrd="12" presId="urn:microsoft.com/office/officeart/2005/8/layout/chevron2"/>
    <dgm:cxn modelId="{E6F506BA-976F-4D90-9CFE-085CB7883432}" type="presOf" srcId="{4456D500-E619-44B7-B32B-4E94F11B6206}" destId="{BC3C20A4-D63C-4419-A674-7A5EE1A8F1AC}" srcOrd="0" destOrd="5" presId="urn:microsoft.com/office/officeart/2005/8/layout/chevron2"/>
    <dgm:cxn modelId="{E24068C0-EE9D-48D8-8C0A-98A9CE1AE276}" type="presOf" srcId="{B843476B-1F1E-425C-B92C-09DDDE753D9F}" destId="{BC3C20A4-D63C-4419-A674-7A5EE1A8F1AC}" srcOrd="0" destOrd="9" presId="urn:microsoft.com/office/officeart/2005/8/layout/chevron2"/>
    <dgm:cxn modelId="{481B09C3-0E9F-4E18-A639-ECB9757490C1}" type="presOf" srcId="{4259681C-3EA2-40C7-A673-9FE07A9DEDEE}" destId="{BC3C20A4-D63C-4419-A674-7A5EE1A8F1AC}" srcOrd="0" destOrd="3"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166469C5-57D9-49E0-8C78-9F3722FEA94A}" srcId="{F2AD89DF-67A6-42B4-9D28-8839CBC07B7B}" destId="{4259681C-3EA2-40C7-A673-9FE07A9DEDEE}" srcOrd="3" destOrd="0" parTransId="{F8E477C4-A31F-4CD6-857F-FE7A1DCAB204}" sibTransId="{9218CEF4-E5BA-4FAE-9DE9-DCF6612191FE}"/>
    <dgm:cxn modelId="{F121A1CB-3E01-40BD-962A-E4F9E9A446CB}" type="presOf" srcId="{31EEA976-6E25-4C0B-B1BC-F57CC09155BA}" destId="{FE0818D1-2BC1-489F-8E8F-EF8E794AEFE4}"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3D8EFDCF-33B0-4D27-A353-256FF3BAB7A6}" type="presOf" srcId="{84A17D2B-2C89-491B-9143-1FCD7B43D195}" destId="{FF33F63B-4841-415A-AE36-D07FDCAD8EC4}" srcOrd="0" destOrd="0" presId="urn:microsoft.com/office/officeart/2005/8/layout/chevron2"/>
    <dgm:cxn modelId="{BBDE3ED0-1F4A-4425-9558-7F56EDB9F183}" type="presOf" srcId="{48267C46-AF6F-44BA-B799-B8F8188F1EBA}" destId="{BC3C20A4-D63C-4419-A674-7A5EE1A8F1AC}" srcOrd="0" destOrd="7" presId="urn:microsoft.com/office/officeart/2005/8/layout/chevron2"/>
    <dgm:cxn modelId="{53F16ED1-769D-4690-95B7-AE31439BFFCF}" type="presOf" srcId="{F68F9499-E724-4D8B-AD74-AAAC37C240F2}" destId="{FE0818D1-2BC1-489F-8E8F-EF8E794AEFE4}" srcOrd="0" destOrd="5"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5EF558D8-2F1A-4895-BA2E-952425E24BD3}" type="presOf" srcId="{22977F40-17F7-4919-999A-A9E753B8BFBF}" destId="{341A0340-9D48-46AC-BCA3-402CFE6CB680}" srcOrd="0" destOrd="0" presId="urn:microsoft.com/office/officeart/2005/8/layout/chevron2"/>
    <dgm:cxn modelId="{9EB14BDA-8849-431C-8D9E-2420498C0F6C}" srcId="{EFFB0EFC-4B37-4B5C-A677-835C0D7251DE}" destId="{C98D3813-C53A-41F0-8C9C-91846BA0829D}" srcOrd="4" destOrd="0" parTransId="{0A548B89-294A-4B4D-B151-182D49BADE52}" sibTransId="{447A98AC-1007-4EC5-8FFC-137EC5248E57}"/>
    <dgm:cxn modelId="{09AE9DDD-71D6-4A92-816A-CAB89DAD022A}" type="presOf" srcId="{285D2256-1DF0-4D05-A031-E0A50EE8B128}" destId="{BC3C20A4-D63C-4419-A674-7A5EE1A8F1AC}" srcOrd="0" destOrd="0"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AD030CDF-6F28-4C50-A0E1-3EC0F000956D}" type="presOf" srcId="{CD57C46D-8355-42B6-910D-5124927D7978}" destId="{0EEABA26-16F0-49FA-9C7E-ADE54FC299EA}" srcOrd="0" destOrd="1" presId="urn:microsoft.com/office/officeart/2005/8/layout/chevron2"/>
    <dgm:cxn modelId="{F62992E0-1E91-48D4-8D0B-BC9866986570}" type="presOf" srcId="{C14CEBD4-FF94-45C3-A772-6B18DFED07EF}" destId="{BC3C20A4-D63C-4419-A674-7A5EE1A8F1AC}" srcOrd="0" destOrd="1"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1716D5E7-080B-4632-B583-0DBD7E64A8D5}" srcId="{EFFB0EFC-4B37-4B5C-A677-835C0D7251DE}" destId="{31EEA976-6E25-4C0B-B1BC-F57CC09155BA}" srcOrd="0" destOrd="0" parTransId="{618E1AA3-B1F4-4290-92AB-C5EA3203258A}" sibTransId="{7B820790-54D4-49F2-8B1D-BB396D9518A7}"/>
    <dgm:cxn modelId="{9F5E01E8-3501-411C-B7ED-8EB0F7E41F5F}" type="presOf" srcId="{774BE95F-F6D2-4C82-A5C2-001276B770EA}" destId="{FF33F63B-4841-415A-AE36-D07FDCAD8EC4}" srcOrd="0" destOrd="7" presId="urn:microsoft.com/office/officeart/2005/8/layout/chevron2"/>
    <dgm:cxn modelId="{D6E4E1EC-A4AB-4247-9F04-596673305706}" type="presOf" srcId="{B56430AB-9083-401C-B4A9-D825F4D18457}" destId="{FF33F63B-4841-415A-AE36-D07FDCAD8EC4}" srcOrd="0" destOrd="5" presId="urn:microsoft.com/office/officeart/2005/8/layout/chevron2"/>
    <dgm:cxn modelId="{96040DED-09FE-4F1A-8B23-38B0A5BFDE92}" type="presOf" srcId="{3679C220-8EE4-4720-BD78-F2BA5CC0590C}" destId="{0EEABA26-16F0-49FA-9C7E-ADE54FC299EA}" srcOrd="0" destOrd="0" presId="urn:microsoft.com/office/officeart/2005/8/layout/chevron2"/>
    <dgm:cxn modelId="{C7C16BF0-406E-491F-BABF-66F0F67D149E}" srcId="{22977F40-17F7-4919-999A-A9E753B8BFBF}" destId="{A2434543-32E8-432B-A005-79685D762591}" srcOrd="8" destOrd="0" parTransId="{4420AF59-E635-4646-8139-3B312A259225}" sibTransId="{9A29372C-13C9-408B-BF05-20B18492F4F0}"/>
    <dgm:cxn modelId="{FD4514F1-A41D-4A1A-A97B-7AF68C38BEBF}" srcId="{22977F40-17F7-4919-999A-A9E753B8BFBF}" destId="{8D7670D2-F1CD-4250-9983-429F9E0EB831}" srcOrd="4" destOrd="0" parTransId="{7941B5E7-88D8-46AE-8ED6-0B05093E50DA}" sibTransId="{63137097-0037-4280-A1CA-FEA98D784D91}"/>
    <dgm:cxn modelId="{1650F9F2-5B5D-4A30-BBFE-E0CAF1295A80}" srcId="{22977F40-17F7-4919-999A-A9E753B8BFBF}" destId="{DE07B71E-5105-44F5-AF41-4E13C99BD2B8}" srcOrd="2" destOrd="0" parTransId="{AA3A3BE7-C8EF-4756-9586-4F2AABB00F5A}" sibTransId="{F441D160-DB7F-4EF0-85EE-62D9507B6EE1}"/>
    <dgm:cxn modelId="{7277CCFC-394A-48D2-8434-AEF1D22390E0}" srcId="{22977F40-17F7-4919-999A-A9E753B8BFBF}" destId="{E67E7331-EA18-402A-9E43-3B98E43FCECD}" srcOrd="3" destOrd="0" parTransId="{2E0E6FA4-C1C9-409F-A5BA-1CE9A95A8F32}" sibTransId="{88970B12-059D-4786-9831-3C3A04AD003D}"/>
    <dgm:cxn modelId="{91ECB2FF-46B3-45AB-8694-90FA73A3B277}" type="presOf" srcId="{283EA4C7-A33F-4C03-BEDD-5334153733B2}" destId="{FE0818D1-2BC1-489F-8E8F-EF8E794AEFE4}" srcOrd="0" destOrd="3" presId="urn:microsoft.com/office/officeart/2005/8/layout/chevron2"/>
    <dgm:cxn modelId="{2D71A5DF-F936-4304-BBFB-1063EF0AD477}" type="presParOf" srcId="{12F0ED3F-1DE6-4552-8678-1AE8E6F29B32}" destId="{3B711153-1594-402A-88EF-CFA9BD9B06DB}" srcOrd="0" destOrd="0" presId="urn:microsoft.com/office/officeart/2005/8/layout/chevron2"/>
    <dgm:cxn modelId="{972A83CF-B048-405A-AFF0-C905275DD11D}" type="presParOf" srcId="{3B711153-1594-402A-88EF-CFA9BD9B06DB}" destId="{341A0340-9D48-46AC-BCA3-402CFE6CB680}" srcOrd="0" destOrd="0" presId="urn:microsoft.com/office/officeart/2005/8/layout/chevron2"/>
    <dgm:cxn modelId="{42C919B6-D0FE-45D6-A73E-8DB2008C4FC5}" type="presParOf" srcId="{3B711153-1594-402A-88EF-CFA9BD9B06DB}" destId="{FF33F63B-4841-415A-AE36-D07FDCAD8EC4}" srcOrd="1" destOrd="0" presId="urn:microsoft.com/office/officeart/2005/8/layout/chevron2"/>
    <dgm:cxn modelId="{F47BC0B6-AA93-4E8C-9060-1A1AD6D9875F}" type="presParOf" srcId="{12F0ED3F-1DE6-4552-8678-1AE8E6F29B32}" destId="{527689A2-EA49-4531-AE23-8BE3D63C4E4B}" srcOrd="1" destOrd="0" presId="urn:microsoft.com/office/officeart/2005/8/layout/chevron2"/>
    <dgm:cxn modelId="{E034E484-3ED5-4010-A987-6817C5D3FFE7}" type="presParOf" srcId="{12F0ED3F-1DE6-4552-8678-1AE8E6F29B32}" destId="{F539200A-9540-4E1A-8E9D-B300A9D1246F}" srcOrd="2" destOrd="0" presId="urn:microsoft.com/office/officeart/2005/8/layout/chevron2"/>
    <dgm:cxn modelId="{01C92456-05E6-4DE8-9530-17197060345E}" type="presParOf" srcId="{F539200A-9540-4E1A-8E9D-B300A9D1246F}" destId="{28D57A60-0EA4-4328-8CD7-8A39BF49F21F}" srcOrd="0" destOrd="0" presId="urn:microsoft.com/office/officeart/2005/8/layout/chevron2"/>
    <dgm:cxn modelId="{9F70EB6F-2EC7-4022-BF2C-B08B1CEEDC26}" type="presParOf" srcId="{F539200A-9540-4E1A-8E9D-B300A9D1246F}" destId="{FE0818D1-2BC1-489F-8E8F-EF8E794AEFE4}" srcOrd="1" destOrd="0" presId="urn:microsoft.com/office/officeart/2005/8/layout/chevron2"/>
    <dgm:cxn modelId="{09A00CF6-6954-44FC-B7B3-1A7D18C0E207}" type="presParOf" srcId="{12F0ED3F-1DE6-4552-8678-1AE8E6F29B32}" destId="{DE8D0AF9-4598-4F55-AEC0-2445275FDCC5}" srcOrd="3" destOrd="0" presId="urn:microsoft.com/office/officeart/2005/8/layout/chevron2"/>
    <dgm:cxn modelId="{9D6AC101-EA07-42C0-A6EE-FA32A57DC515}" type="presParOf" srcId="{12F0ED3F-1DE6-4552-8678-1AE8E6F29B32}" destId="{C20643A3-332C-4831-B8A0-DAF428879099}" srcOrd="4" destOrd="0" presId="urn:microsoft.com/office/officeart/2005/8/layout/chevron2"/>
    <dgm:cxn modelId="{F0EEB3AA-09C5-49A7-AF71-4CF755624AF2}" type="presParOf" srcId="{C20643A3-332C-4831-B8A0-DAF428879099}" destId="{1CB5BFFE-A5C3-4C84-970F-CAECA4DAEDE4}" srcOrd="0" destOrd="0" presId="urn:microsoft.com/office/officeart/2005/8/layout/chevron2"/>
    <dgm:cxn modelId="{362BB9F4-F400-4C49-9E47-72F93FA56E2B}" type="presParOf" srcId="{C20643A3-332C-4831-B8A0-DAF428879099}" destId="{BC3C20A4-D63C-4419-A674-7A5EE1A8F1AC}" srcOrd="1" destOrd="0" presId="urn:microsoft.com/office/officeart/2005/8/layout/chevron2"/>
    <dgm:cxn modelId="{F9555EA3-6987-418E-B049-F9C950454219}" type="presParOf" srcId="{12F0ED3F-1DE6-4552-8678-1AE8E6F29B32}" destId="{76A7C465-18FB-4CBF-BD76-172A65200824}" srcOrd="5" destOrd="0" presId="urn:microsoft.com/office/officeart/2005/8/layout/chevron2"/>
    <dgm:cxn modelId="{1104739F-55D8-4A67-822F-E733979D1C27}" type="presParOf" srcId="{12F0ED3F-1DE6-4552-8678-1AE8E6F29B32}" destId="{A802E8B7-EE3B-4B51-946A-6CEE27DBB598}" srcOrd="6" destOrd="0" presId="urn:microsoft.com/office/officeart/2005/8/layout/chevron2"/>
    <dgm:cxn modelId="{79F2BECE-3790-4125-9636-49937920A1DE}" type="presParOf" srcId="{A802E8B7-EE3B-4B51-946A-6CEE27DBB598}" destId="{DEA34584-EF57-41EC-9012-131B48F7E99D}" srcOrd="0" destOrd="0" presId="urn:microsoft.com/office/officeart/2005/8/layout/chevron2"/>
    <dgm:cxn modelId="{58B312E2-BCAF-44F5-9332-154E414B0BA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dgm:presLayoutVars>
          <dgm:bulletEnabled val="1"/>
        </dgm:presLayoutVars>
      </dgm:prSet>
      <dgm:spPr/>
    </dgm:pt>
  </dgm:ptLst>
  <dgm:cxnLst>
    <dgm:cxn modelId="{AA274501-D1B7-4184-827C-01F94C5DE67D}" srcId="{EFFB0EFC-4B37-4B5C-A677-835C0D7251DE}" destId="{4740984F-5975-435D-A22D-D26839E82F0B}" srcOrd="1" destOrd="0" parTransId="{A8F83E67-48FF-4085-9B80-825A47964C2E}" sibTransId="{3845A4F5-ABD9-48B4-AE66-B8274BB44125}"/>
    <dgm:cxn modelId="{F9E4B702-1988-4B04-8A37-A3D6325E9FAA}" srcId="{F2AD89DF-67A6-42B4-9D28-8839CBC07B7B}" destId="{D6F2EDC9-9762-430E-893B-BDC638C1D300}" srcOrd="5" destOrd="0" parTransId="{9BB3B470-2E63-4407-ACCA-9534D5BBE140}" sibTransId="{0A76776B-82C0-4D84-BECB-9BF8B111B2BD}"/>
    <dgm:cxn modelId="{30360A03-CDD0-4A93-982D-4D0C45B27A2C}" srcId="{22977F40-17F7-4919-999A-A9E753B8BFBF}" destId="{A36CD9A6-6646-46D0-B97C-4F0145B376D2}" srcOrd="9" destOrd="0" parTransId="{D35D955C-242B-40C6-8F5F-987B846F44BA}" sibTransId="{98E92CCB-ED3F-4DD2-B175-4F6BED0F6A7F}"/>
    <dgm:cxn modelId="{034A6703-7E3A-4038-9D2B-5845185A7D7C}" type="presOf" srcId="{C14CEBD4-FF94-45C3-A772-6B18DFED07EF}" destId="{BC3C20A4-D63C-4419-A674-7A5EE1A8F1AC}" srcOrd="0" destOrd="1"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0EC0EA07-7690-48E4-8776-73427A018EDD}" type="presOf" srcId="{50481FAA-929A-4826-B4AE-5BED3F21585D}" destId="{FF33F63B-4841-415A-AE36-D07FDCAD8EC4}" srcOrd="0" destOrd="10" presId="urn:microsoft.com/office/officeart/2005/8/layout/chevron2"/>
    <dgm:cxn modelId="{E4B60408-19B3-49B8-9F42-F23ACFC5B5A3}" type="presOf" srcId="{D6F0441C-8B75-47BA-8F8C-8D77EB3B5CC9}" destId="{FF33F63B-4841-415A-AE36-D07FDCAD8EC4}" srcOrd="0" destOrd="7"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7AC1180A-3A0E-4C15-9961-81628CC1D0B4}" type="presOf" srcId="{1FC2C5B9-12D7-49FF-9436-2A8099B0D744}" destId="{0EEABA26-16F0-49FA-9C7E-ADE54FC299EA}" srcOrd="0" destOrd="5"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A7006D12-8C92-4280-AFE9-20B323D0AF6E}" srcId="{F2AD89DF-67A6-42B4-9D28-8839CBC07B7B}" destId="{285D2256-1DF0-4D05-A031-E0A50EE8B128}" srcOrd="0" destOrd="0" parTransId="{02DB3F0D-14F9-4B5C-B6CB-0A5E06F48C8D}" sibTransId="{4392F891-8F06-4267-9718-48BD82D9E89C}"/>
    <dgm:cxn modelId="{150BE612-67F6-4AAB-9231-07E663E3EA28}" type="presOf" srcId="{F3E710E2-F110-4509-88B9-D85E2C8E2079}" destId="{FE0818D1-2BC1-489F-8E8F-EF8E794AEFE4}" srcOrd="0" destOrd="5" presId="urn:microsoft.com/office/officeart/2005/8/layout/chevron2"/>
    <dgm:cxn modelId="{CA387313-74FB-4626-8C51-4345A3BB8318}" srcId="{F1B51CDA-80D3-4124-93E5-65D8E024CA0C}" destId="{1FC2C5B9-12D7-49FF-9436-2A8099B0D744}" srcOrd="5" destOrd="0" parTransId="{0159D9B6-0641-48CD-893C-EDE5758D5487}" sibTransId="{1D8AD90A-780A-4F94-B103-969EC5246E9B}"/>
    <dgm:cxn modelId="{5EDEF017-85D2-4453-BE21-325AF3F16BFC}" srcId="{22977F40-17F7-4919-999A-A9E753B8BFBF}" destId="{D6F0441C-8B75-47BA-8F8C-8D77EB3B5CC9}" srcOrd="7" destOrd="0" parTransId="{087CEE9B-2D0D-48D9-BFA6-708132D1A7A1}" sibTransId="{EA28E01C-A95A-4BFB-A41F-95831997D37B}"/>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6" destOrd="0" parTransId="{BB737407-5C16-46E9-AEF5-4349787DC0C9}" sibTransId="{8846BF9B-BCFD-47A6-BDF3-2D22729EE1B7}"/>
    <dgm:cxn modelId="{D9F84A24-796C-4F3E-A667-B2BBC24EA9EE}" srcId="{F1B51CDA-80D3-4124-93E5-65D8E024CA0C}" destId="{51495E7B-DBCF-4ABB-82BA-2C05C159C9D5}" srcOrd="1" destOrd="0" parTransId="{6ABEBB93-0E5A-47F5-B75B-97901C46B7D5}" sibTransId="{DDD18201-18CB-4A88-B536-8BBBD7CCEF5B}"/>
    <dgm:cxn modelId="{775D9B24-4208-469C-88F2-59055F056D45}" type="presOf" srcId="{F1B51CDA-80D3-4124-93E5-65D8E024CA0C}" destId="{DEA34584-EF57-41EC-9012-131B48F7E99D}" srcOrd="0" destOrd="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BED5582D-701F-4491-92DE-7F7CC587C6B4}" type="presOf" srcId="{3679C220-8EE4-4720-BD78-F2BA5CC0590C}" destId="{0EEABA26-16F0-49FA-9C7E-ADE54FC299EA}" srcOrd="0" destOrd="0"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A018EE32-3B9F-42A1-B1B3-E679300D3F22}" type="presOf" srcId="{31EEA976-6E25-4C0B-B1BC-F57CC09155BA}" destId="{FE0818D1-2BC1-489F-8E8F-EF8E794AEFE4}" srcOrd="0" destOrd="0"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2F411C36-D0F7-4F83-86B7-CBE1A58F0B6F}" srcId="{22977F40-17F7-4919-999A-A9E753B8BFBF}" destId="{84A17D2B-2C89-491B-9143-1FCD7B43D195}" srcOrd="0" destOrd="0" parTransId="{312FA33D-EA75-4BC9-9A89-8FE1F04CB12E}" sibTransId="{2D7119A5-E72E-44E5-9610-0CC15CE30983}"/>
    <dgm:cxn modelId="{93D4213E-3C8F-4B25-8190-24AC39A7F927}" type="presOf" srcId="{D6F2EDC9-9762-430E-893B-BDC638C1D300}" destId="{BC3C20A4-D63C-4419-A674-7A5EE1A8F1AC}" srcOrd="0" destOrd="5"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49BBAB62-007E-4567-A022-D8E0CE1D2D42}" type="presOf" srcId="{1E2553BA-158B-4111-B2EE-6525F112514F}" destId="{FE0818D1-2BC1-489F-8E8F-EF8E794AEFE4}" srcOrd="0" destOrd="2"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C92FF245-A7A0-4C01-A2C9-38C3E35175BA}" srcId="{22977F40-17F7-4919-999A-A9E753B8BFBF}" destId="{9A4CF277-5222-4CC8-ACE4-FE3F2FECE790}" srcOrd="4" destOrd="0" parTransId="{24BC8878-E7E0-463C-A1A6-C6F8101CC74E}" sibTransId="{8D60AB90-1F91-44D8-AF6D-1D8003CEA03A}"/>
    <dgm:cxn modelId="{C87AEB46-6168-4048-9D3A-21A8DC4F83F5}" type="presOf" srcId="{DFAAE693-B87B-47CE-89E5-FADC9126EFEA}" destId="{FE0818D1-2BC1-489F-8E8F-EF8E794AEFE4}" srcOrd="0" destOrd="3" presId="urn:microsoft.com/office/officeart/2005/8/layout/chevron2"/>
    <dgm:cxn modelId="{48115D6B-7880-4601-B2C3-345A6E44106F}" type="presOf" srcId="{7F995BE1-3C07-48FE-9CBA-6BF0D33B5228}" destId="{FE0818D1-2BC1-489F-8E8F-EF8E794AEFE4}" srcOrd="0" destOrd="6" presId="urn:microsoft.com/office/officeart/2005/8/layout/chevron2"/>
    <dgm:cxn modelId="{5F6BA86B-4B5A-428D-934E-F901418E81C7}" type="presOf" srcId="{22977F40-17F7-4919-999A-A9E753B8BFBF}" destId="{341A0340-9D48-46AC-BCA3-402CFE6CB680}" srcOrd="0" destOrd="0"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B0B5EC4C-06D4-4D7A-ABB2-4C564059C57A}" srcId="{B7E09CA4-766A-4D62-B6D5-289CA7133016}" destId="{F1B51CDA-80D3-4124-93E5-65D8E024CA0C}" srcOrd="3" destOrd="0" parTransId="{165D6DE4-0D86-4DBB-B608-5FA01257E39C}" sibTransId="{8FF51BF3-77C7-4482-9B9B-EEE2C7280C11}"/>
    <dgm:cxn modelId="{E21C3071-E7F3-439B-A413-4A191378E15E}" srcId="{F1B51CDA-80D3-4124-93E5-65D8E024CA0C}" destId="{84B37128-82AD-42B4-BF0B-1B4DE9F65585}" srcOrd="2" destOrd="0" parTransId="{2198032C-9273-49A9-B7B1-4A89FD9D798F}" sibTransId="{FAED488F-9781-4305-8B14-F5E4EC11852A}"/>
    <dgm:cxn modelId="{D5837351-364C-4465-ACCD-089008C4BC60}" srcId="{F1B51CDA-80D3-4124-93E5-65D8E024CA0C}" destId="{E485DCAD-214B-415A-A583-528C634D14F5}" srcOrd="3" destOrd="0" parTransId="{21BD963C-38EE-4DF8-AF5C-9C116FA794C9}" sibTransId="{131E4293-CA8A-40CD-BBC6-6CF142C1B03D}"/>
    <dgm:cxn modelId="{DAD5DF53-5EF0-431C-BF6E-DC9AE06B04D2}" srcId="{22977F40-17F7-4919-999A-A9E753B8BFBF}" destId="{94456478-578D-4D18-887D-689C6AAC74DF}" srcOrd="11" destOrd="0" parTransId="{309F4194-56E5-45E4-8B32-B418C353A0A3}" sibTransId="{848B1921-4134-4100-A803-19CA251B4731}"/>
    <dgm:cxn modelId="{0F2DFE74-58BB-4A99-A7DA-F29506A74AA7}" type="presOf" srcId="{94456478-578D-4D18-887D-689C6AAC74DF}" destId="{FF33F63B-4841-415A-AE36-D07FDCAD8EC4}" srcOrd="0" destOrd="11" presId="urn:microsoft.com/office/officeart/2005/8/layout/chevron2"/>
    <dgm:cxn modelId="{BC762F75-F291-465A-A7AE-63379D53E107}" srcId="{22977F40-17F7-4919-999A-A9E753B8BFBF}" destId="{64398846-E38C-4E4B-8290-F781920BA423}" srcOrd="8" destOrd="0" parTransId="{C0960681-3B13-4A61-AD1E-F8E7968D0795}" sibTransId="{D499D1CD-8015-4E8E-B865-74A7D1615CB4}"/>
    <dgm:cxn modelId="{76C9337A-9F41-4DA5-8015-7E226A6D8E73}" srcId="{F2AD89DF-67A6-42B4-9D28-8839CBC07B7B}" destId="{2243DEFD-05E1-419F-A0C0-61AEE358BD8E}" srcOrd="6" destOrd="0" parTransId="{6985D565-A54A-4FA8-89A3-2707E3333F01}" sibTransId="{77A342D5-DDA7-4BD1-9A8C-A1010F431FD9}"/>
    <dgm:cxn modelId="{765B2A7C-BEB4-4C25-BDE1-D49DE2CA0023}" type="presOf" srcId="{303D2593-1184-4B3E-9E77-0FED79523153}" destId="{0EEABA26-16F0-49FA-9C7E-ADE54FC299EA}" srcOrd="0" destOrd="4"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16A4EC7F-2BEA-4EB8-ADC9-6DEF74706A18}" type="presOf" srcId="{F2AD89DF-67A6-42B4-9D28-8839CBC07B7B}" destId="{1CB5BFFE-A5C3-4C84-970F-CAECA4DAEDE4}" srcOrd="0" destOrd="0"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56600D81-FB68-4F29-99A2-B2AB74AB7A77}" type="presOf" srcId="{B7E09CA4-766A-4D62-B6D5-289CA7133016}" destId="{12F0ED3F-1DE6-4552-8678-1AE8E6F29B32}" srcOrd="0" destOrd="0"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AE27DC8D-92B5-473A-B4F0-7E90F2CBE559}" type="presOf" srcId="{64398846-E38C-4E4B-8290-F781920BA423}" destId="{FF33F63B-4841-415A-AE36-D07FDCAD8EC4}" srcOrd="0" destOrd="8" presId="urn:microsoft.com/office/officeart/2005/8/layout/chevron2"/>
    <dgm:cxn modelId="{86ED2190-11A7-4A48-B673-304B59F3F5A7}" type="presOf" srcId="{CD57C46D-8355-42B6-910D-5124927D7978}" destId="{0EEABA26-16F0-49FA-9C7E-ADE54FC299EA}" srcOrd="0" destOrd="6" presId="urn:microsoft.com/office/officeart/2005/8/layout/chevron2"/>
    <dgm:cxn modelId="{4C28F695-EBEA-446D-96B4-9AAC99A7F0D7}" type="presOf" srcId="{1F6B9668-1110-41D8-8968-BB1452A5AF91}" destId="{FE0818D1-2BC1-489F-8E8F-EF8E794AEFE4}" srcOrd="0" destOrd="4"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A87F7798-2D20-4904-A0FB-A01FD3CE351D}" type="presOf" srcId="{7FA819A5-B896-4B50-A684-58CBFD3268B6}" destId="{BC3C20A4-D63C-4419-A674-7A5EE1A8F1AC}" srcOrd="0" destOrd="4" presId="urn:microsoft.com/office/officeart/2005/8/layout/chevron2"/>
    <dgm:cxn modelId="{FDDA369E-22F6-4F73-AC72-D27CAB3C6E22}" type="presOf" srcId="{59EE5744-7D4D-4038-890B-376FEF465E31}" destId="{FF33F63B-4841-415A-AE36-D07FDCAD8EC4}" srcOrd="0" destOrd="5" presId="urn:microsoft.com/office/officeart/2005/8/layout/chevron2"/>
    <dgm:cxn modelId="{9D3C89A0-E9D0-4FBB-9EEF-F66F96D40BB8}" type="presOf" srcId="{C3FB9433-89EE-4691-932C-2E04FC72443A}" destId="{FF33F63B-4841-415A-AE36-D07FDCAD8EC4}" srcOrd="0" destOrd="3" presId="urn:microsoft.com/office/officeart/2005/8/layout/chevron2"/>
    <dgm:cxn modelId="{60126AA1-DB96-42CD-AAB2-ADA2B9E011E8}" type="presOf" srcId="{84A17D2B-2C89-491B-9143-1FCD7B43D195}" destId="{FF33F63B-4841-415A-AE36-D07FDCAD8EC4}" srcOrd="0" destOrd="0"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715F25A7-CAF3-4C33-A400-B961A935610F}" type="presOf" srcId="{73B2BE3D-C0AF-4B03-85CE-594CB2CB1559}" destId="{FF33F63B-4841-415A-AE36-D07FDCAD8EC4}" srcOrd="0" destOrd="2" presId="urn:microsoft.com/office/officeart/2005/8/layout/chevron2"/>
    <dgm:cxn modelId="{F23E4DA8-0CAC-4218-8179-EA9142DBE8E7}" srcId="{EFFB0EFC-4B37-4B5C-A677-835C0D7251DE}" destId="{1F6B9668-1110-41D8-8968-BB1452A5AF91}" srcOrd="4" destOrd="0" parTransId="{72EF9235-9820-44AD-8DE8-EB1A9F2E3F58}" sibTransId="{BE4BDE45-8B55-40BF-BDED-DD2687C696E8}"/>
    <dgm:cxn modelId="{A276ECAB-581F-4249-94C7-FF0DE064B7C1}" type="presOf" srcId="{2F3F54D0-0056-4416-9C17-DD0949CA89DD}" destId="{BC3C20A4-D63C-4419-A674-7A5EE1A8F1AC}" srcOrd="0" destOrd="2" presId="urn:microsoft.com/office/officeart/2005/8/layout/chevron2"/>
    <dgm:cxn modelId="{DD6E41AF-379B-4EA0-9943-7B013D6B257C}" type="presOf" srcId="{2243DEFD-05E1-419F-A0C0-61AEE358BD8E}" destId="{BC3C20A4-D63C-4419-A674-7A5EE1A8F1AC}" srcOrd="0" destOrd="6" presId="urn:microsoft.com/office/officeart/2005/8/layout/chevron2"/>
    <dgm:cxn modelId="{370371AF-D80D-4242-A394-1A74C86836B1}" type="presOf" srcId="{5BD3441B-2BE9-4A7E-8D83-C7B3B1FF02FF}" destId="{BC3C20A4-D63C-4419-A674-7A5EE1A8F1AC}" srcOrd="0" destOrd="7" presId="urn:microsoft.com/office/officeart/2005/8/layout/chevron2"/>
    <dgm:cxn modelId="{A319FAB1-B51E-44EB-B1D3-1BA02489A1A7}" type="presOf" srcId="{84B37128-82AD-42B4-BF0B-1B4DE9F65585}" destId="{0EEABA26-16F0-49FA-9C7E-ADE54FC299EA}" srcOrd="0" destOrd="2" presId="urn:microsoft.com/office/officeart/2005/8/layout/chevron2"/>
    <dgm:cxn modelId="{0A9131B3-C158-419D-A7F0-895383AEB6DF}" type="presOf" srcId="{BCAD6133-8A4D-42A9-9473-AEF8FDEE6226}" destId="{BC3C20A4-D63C-4419-A674-7A5EE1A8F1AC}" srcOrd="0" destOrd="8"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928884B5-5959-4D57-BDDE-E399E93F45E6}" type="presOf" srcId="{315F1A39-0607-418B-841C-DA1C14CA1A28}" destId="{BC3C20A4-D63C-4419-A674-7A5EE1A8F1AC}" srcOrd="0" destOrd="9" presId="urn:microsoft.com/office/officeart/2005/8/layout/chevron2"/>
    <dgm:cxn modelId="{7E7E49BE-4390-4339-9080-199AA5739DA0}" type="presOf" srcId="{4740984F-5975-435D-A22D-D26839E82F0B}" destId="{FE0818D1-2BC1-489F-8E8F-EF8E794AEFE4}" srcOrd="0" destOrd="1"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4805CCC3-DD6C-4005-8C29-B31AE4B2323C}" srcId="{F1B51CDA-80D3-4124-93E5-65D8E024CA0C}" destId="{3679C220-8EE4-4720-BD78-F2BA5CC0590C}" srcOrd="0" destOrd="0" parTransId="{AE314D86-38E7-4874-BA31-6BBAE01D7859}" sibTransId="{EBA1DA89-F5DE-4D1A-89AB-FBFF31D30F32}"/>
    <dgm:cxn modelId="{1DC280C8-CCD6-43B6-A9D7-EFB1739344E1}" type="presOf" srcId="{A3E2D60D-C20B-4C32-A009-67A40A3513F4}" destId="{FF33F63B-4841-415A-AE36-D07FDCAD8EC4}" srcOrd="0" destOrd="1" presId="urn:microsoft.com/office/officeart/2005/8/layout/chevron2"/>
    <dgm:cxn modelId="{C0F51DDA-A023-4095-B61E-5164B9CCC1F6}" type="presOf" srcId="{A36CD9A6-6646-46D0-B97C-4F0145B376D2}" destId="{FF33F63B-4841-415A-AE36-D07FDCAD8EC4}" srcOrd="0" destOrd="9" presId="urn:microsoft.com/office/officeart/2005/8/layout/chevron2"/>
    <dgm:cxn modelId="{2C95ECDC-2D67-4187-B9AD-48CF18917C4C}" type="presOf" srcId="{EFFB0EFC-4B37-4B5C-A677-835C0D7251DE}" destId="{28D57A60-0EA4-4328-8CD7-8A39BF49F21F}" srcOrd="0" destOrd="0" presId="urn:microsoft.com/office/officeart/2005/8/layout/chevron2"/>
    <dgm:cxn modelId="{2C79A0DF-5F85-4049-9FE9-B79D20FDCE8B}" type="presOf" srcId="{285D2256-1DF0-4D05-A031-E0A50EE8B128}" destId="{BC3C20A4-D63C-4419-A674-7A5EE1A8F1AC}" srcOrd="0" destOrd="0" presId="urn:microsoft.com/office/officeart/2005/8/layout/chevron2"/>
    <dgm:cxn modelId="{CC5406E3-3B4C-466E-9394-A6F168F17120}" srcId="{F2AD89DF-67A6-42B4-9D28-8839CBC07B7B}" destId="{20181888-4F10-488F-8331-E8EF7895D9E3}" srcOrd="3" destOrd="0" parTransId="{331025D0-EC5A-4C39-8186-40D975428813}" sibTransId="{D7F53DEF-FA2A-49B9-85B4-55E670D3C537}"/>
    <dgm:cxn modelId="{1716D5E7-080B-4632-B583-0DBD7E64A8D5}" srcId="{EFFB0EFC-4B37-4B5C-A677-835C0D7251DE}" destId="{31EEA976-6E25-4C0B-B1BC-F57CC09155BA}" srcOrd="0" destOrd="0" parTransId="{618E1AA3-B1F4-4290-92AB-C5EA3203258A}" sibTransId="{7B820790-54D4-49F2-8B1D-BB396D9518A7}"/>
    <dgm:cxn modelId="{6C8D8CEE-3A93-454C-99A5-A84B0ECC748D}" type="presOf" srcId="{9A4CF277-5222-4CC8-ACE4-FE3F2FECE790}" destId="{FF33F63B-4841-415A-AE36-D07FDCAD8EC4}" srcOrd="0" destOrd="4"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A7A9A0F7-70B5-4C9A-9E18-2E199AAD61CD}" srcId="{22977F40-17F7-4919-999A-A9E753B8BFBF}" destId="{59EE5744-7D4D-4038-890B-376FEF465E31}" srcOrd="5" destOrd="0" parTransId="{5AE1B98C-3253-4C53-B70D-0E436739EB4C}" sibTransId="{1AA81D0F-4CDC-4C3D-A184-8FB474DE4212}"/>
    <dgm:cxn modelId="{3062AAF7-892F-4C00-A70D-7204F9B5FBAD}" type="presOf" srcId="{E485DCAD-214B-415A-A583-528C634D14F5}" destId="{0EEABA26-16F0-49FA-9C7E-ADE54FC299EA}" srcOrd="0" destOrd="3" presId="urn:microsoft.com/office/officeart/2005/8/layout/chevron2"/>
    <dgm:cxn modelId="{252696F8-51E5-4F06-9721-CD1D32D6A922}" type="presOf" srcId="{51495E7B-DBCF-4ABB-82BA-2C05C159C9D5}" destId="{0EEABA26-16F0-49FA-9C7E-ADE54FC299EA}" srcOrd="0" destOrd="1" presId="urn:microsoft.com/office/officeart/2005/8/layout/chevron2"/>
    <dgm:cxn modelId="{721886FC-8B09-4976-9AB3-BE97F4608AF6}" type="presOf" srcId="{25C0972B-BFCD-4ED8-9B76-B99BF3972E1F}" destId="{FF33F63B-4841-415A-AE36-D07FDCAD8EC4}" srcOrd="0" destOrd="6" presId="urn:microsoft.com/office/officeart/2005/8/layout/chevron2"/>
    <dgm:cxn modelId="{58DE93FD-4462-494C-A0F9-2AB1F4BF9746}" type="presOf" srcId="{20181888-4F10-488F-8331-E8EF7895D9E3}" destId="{BC3C20A4-D63C-4419-A674-7A5EE1A8F1AC}" srcOrd="0" destOrd="3" presId="urn:microsoft.com/office/officeart/2005/8/layout/chevron2"/>
    <dgm:cxn modelId="{500BDFA4-A743-4BA2-95AC-A52624876314}" type="presParOf" srcId="{12F0ED3F-1DE6-4552-8678-1AE8E6F29B32}" destId="{3B711153-1594-402A-88EF-CFA9BD9B06DB}" srcOrd="0" destOrd="0" presId="urn:microsoft.com/office/officeart/2005/8/layout/chevron2"/>
    <dgm:cxn modelId="{F545F99D-B186-4A57-A17C-B430070530B6}" type="presParOf" srcId="{3B711153-1594-402A-88EF-CFA9BD9B06DB}" destId="{341A0340-9D48-46AC-BCA3-402CFE6CB680}" srcOrd="0" destOrd="0" presId="urn:microsoft.com/office/officeart/2005/8/layout/chevron2"/>
    <dgm:cxn modelId="{1D7E3AD5-467B-4DE6-A9C1-BA4397A23A24}" type="presParOf" srcId="{3B711153-1594-402A-88EF-CFA9BD9B06DB}" destId="{FF33F63B-4841-415A-AE36-D07FDCAD8EC4}" srcOrd="1" destOrd="0" presId="urn:microsoft.com/office/officeart/2005/8/layout/chevron2"/>
    <dgm:cxn modelId="{52257C49-A64D-4D58-B6F7-F0C22691F777}" type="presParOf" srcId="{12F0ED3F-1DE6-4552-8678-1AE8E6F29B32}" destId="{527689A2-EA49-4531-AE23-8BE3D63C4E4B}" srcOrd="1" destOrd="0" presId="urn:microsoft.com/office/officeart/2005/8/layout/chevron2"/>
    <dgm:cxn modelId="{1955016E-70A7-40AC-BA45-C6F972D1D78F}" type="presParOf" srcId="{12F0ED3F-1DE6-4552-8678-1AE8E6F29B32}" destId="{F539200A-9540-4E1A-8E9D-B300A9D1246F}" srcOrd="2" destOrd="0" presId="urn:microsoft.com/office/officeart/2005/8/layout/chevron2"/>
    <dgm:cxn modelId="{7F54EBC1-5527-4D2B-9622-9980731D71C4}" type="presParOf" srcId="{F539200A-9540-4E1A-8E9D-B300A9D1246F}" destId="{28D57A60-0EA4-4328-8CD7-8A39BF49F21F}" srcOrd="0" destOrd="0" presId="urn:microsoft.com/office/officeart/2005/8/layout/chevron2"/>
    <dgm:cxn modelId="{FBC9AD43-8F65-4585-B14C-0234F6FAC1E9}" type="presParOf" srcId="{F539200A-9540-4E1A-8E9D-B300A9D1246F}" destId="{FE0818D1-2BC1-489F-8E8F-EF8E794AEFE4}" srcOrd="1" destOrd="0" presId="urn:microsoft.com/office/officeart/2005/8/layout/chevron2"/>
    <dgm:cxn modelId="{79B2238A-99E4-49EA-B012-AF41C074D411}" type="presParOf" srcId="{12F0ED3F-1DE6-4552-8678-1AE8E6F29B32}" destId="{DE8D0AF9-4598-4F55-AEC0-2445275FDCC5}" srcOrd="3" destOrd="0" presId="urn:microsoft.com/office/officeart/2005/8/layout/chevron2"/>
    <dgm:cxn modelId="{3D156B75-CB02-46C2-90CD-B6B820D120F8}" type="presParOf" srcId="{12F0ED3F-1DE6-4552-8678-1AE8E6F29B32}" destId="{C20643A3-332C-4831-B8A0-DAF428879099}" srcOrd="4" destOrd="0" presId="urn:microsoft.com/office/officeart/2005/8/layout/chevron2"/>
    <dgm:cxn modelId="{58C7CCD4-88A3-43DB-9145-C6B476D6F5D4}" type="presParOf" srcId="{C20643A3-332C-4831-B8A0-DAF428879099}" destId="{1CB5BFFE-A5C3-4C84-970F-CAECA4DAEDE4}" srcOrd="0" destOrd="0" presId="urn:microsoft.com/office/officeart/2005/8/layout/chevron2"/>
    <dgm:cxn modelId="{5B8FF03E-892A-41FB-B67D-19446AED3C36}" type="presParOf" srcId="{C20643A3-332C-4831-B8A0-DAF428879099}" destId="{BC3C20A4-D63C-4419-A674-7A5EE1A8F1AC}" srcOrd="1" destOrd="0" presId="urn:microsoft.com/office/officeart/2005/8/layout/chevron2"/>
    <dgm:cxn modelId="{B69A3C92-04D7-49F8-99DE-B303E99C90C9}" type="presParOf" srcId="{12F0ED3F-1DE6-4552-8678-1AE8E6F29B32}" destId="{76A7C465-18FB-4CBF-BD76-172A65200824}" srcOrd="5" destOrd="0" presId="urn:microsoft.com/office/officeart/2005/8/layout/chevron2"/>
    <dgm:cxn modelId="{C9752E87-C046-4C4D-B903-B0AA3FB7639B}" type="presParOf" srcId="{12F0ED3F-1DE6-4552-8678-1AE8E6F29B32}" destId="{A802E8B7-EE3B-4B51-946A-6CEE27DBB598}" srcOrd="6" destOrd="0" presId="urn:microsoft.com/office/officeart/2005/8/layout/chevron2"/>
    <dgm:cxn modelId="{DB59307D-A0AF-4A9A-8FC3-4D26075AC56B}" type="presParOf" srcId="{A802E8B7-EE3B-4B51-946A-6CEE27DBB598}" destId="{DEA34584-EF57-41EC-9012-131B48F7E99D}" srcOrd="0" destOrd="0" presId="urn:microsoft.com/office/officeart/2005/8/layout/chevron2"/>
    <dgm:cxn modelId="{C88BFA5F-E22F-4192-8A9B-7F35DB49CF95}"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pt>
  </dgm:ptLst>
  <dgm:cxnLst>
    <dgm:cxn modelId="{A1024C00-1EE3-4433-A6A5-25066005965D}" srcId="{F1B51CDA-80D3-4124-93E5-65D8E024CA0C}" destId="{C004D6C3-FE9D-4FD0-8053-8BCA098693CD}" srcOrd="4" destOrd="0" parTransId="{6E8D9636-836A-4AB1-ACB5-A3EC9935AE19}" sibTransId="{B29DEC8D-6C60-4075-A57B-13C98079E664}"/>
    <dgm:cxn modelId="{AA274501-D1B7-4184-827C-01F94C5DE67D}" srcId="{EFFB0EFC-4B37-4B5C-A677-835C0D7251DE}" destId="{4740984F-5975-435D-A22D-D26839E82F0B}" srcOrd="6" destOrd="0" parTransId="{A8F83E67-48FF-4085-9B80-825A47964C2E}" sibTransId="{3845A4F5-ABD9-48B4-AE66-B8274BB44125}"/>
    <dgm:cxn modelId="{3AE2B607-A7A4-4434-82C0-96C7E284A391}" srcId="{B7E09CA4-766A-4D62-B6D5-289CA7133016}" destId="{22977F40-17F7-4919-999A-A9E753B8BFBF}" srcOrd="0" destOrd="0" parTransId="{D1E05CA9-F503-47C0-B0FD-38013B471AAB}" sibTransId="{D5941FC3-812A-413B-AD97-A89C7BC2BD4E}"/>
    <dgm:cxn modelId="{C8AB9C09-52C4-42FF-960A-832F1030B3A7}" srcId="{F2AD89DF-67A6-42B4-9D28-8839CBC07B7B}" destId="{C14CEBD4-FF94-45C3-A772-6B18DFED07EF}" srcOrd="1" destOrd="0" parTransId="{4E2BD00F-A028-4548-A884-7AA719D5B97D}" sibTransId="{B35FA528-8CAD-455C-97E0-B5A29FA4BD6D}"/>
    <dgm:cxn modelId="{2FFBC70C-CB13-4E5F-8ED0-507A3090CB46}" type="presOf" srcId="{108376E7-3BDC-4C07-A4F5-16A4A6454D59}" destId="{0EEABA26-16F0-49FA-9C7E-ADE54FC299EA}" srcOrd="0" destOrd="6" presId="urn:microsoft.com/office/officeart/2005/8/layout/chevron2"/>
    <dgm:cxn modelId="{809C3710-7042-41C8-BFEE-CC78C302660F}" type="presOf" srcId="{84A17D2B-2C89-491B-9143-1FCD7B43D195}" destId="{FF33F63B-4841-415A-AE36-D07FDCAD8EC4}" srcOrd="0" destOrd="0" presId="urn:microsoft.com/office/officeart/2005/8/layout/chevron2"/>
    <dgm:cxn modelId="{22EAE010-1F37-47CA-A7E3-AC48998D79C7}" type="presOf" srcId="{9D521D27-3797-4AFA-95C7-11E7A24229DA}" destId="{FE0818D1-2BC1-489F-8E8F-EF8E794AEFE4}" srcOrd="0" destOrd="4" presId="urn:microsoft.com/office/officeart/2005/8/layout/chevron2"/>
    <dgm:cxn modelId="{43889E11-8ACA-4D6A-892E-8BEA21477808}" type="presOf" srcId="{4740984F-5975-435D-A22D-D26839E82F0B}" destId="{FE0818D1-2BC1-489F-8E8F-EF8E794AEFE4}" srcOrd="0" destOrd="6"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60906F12-6994-47B3-8A63-4DFF2AC023FA}" type="presOf" srcId="{F68F9499-E724-4D8B-AD74-AAAC37C240F2}" destId="{FE0818D1-2BC1-489F-8E8F-EF8E794AEFE4}" srcOrd="0" destOrd="5" presId="urn:microsoft.com/office/officeart/2005/8/layout/chevron2"/>
    <dgm:cxn modelId="{E1B27F19-5F4D-40E3-903A-8EBE20BB50DE}" type="presOf" srcId="{F1B51CDA-80D3-4124-93E5-65D8E024CA0C}" destId="{DEA34584-EF57-41EC-9012-131B48F7E99D}" srcOrd="0" destOrd="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1" destOrd="0" parTransId="{BB737407-5C16-46E9-AEF5-4349787DC0C9}" sibTransId="{8846BF9B-BCFD-47A6-BDF3-2D22729EE1B7}"/>
    <dgm:cxn modelId="{D1122324-311F-4AA9-9D1C-19C78A512E3B}" type="presOf" srcId="{A2ED37EC-DE6C-4B7E-B2CE-67701BCD7D6D}" destId="{BC3C20A4-D63C-4419-A674-7A5EE1A8F1AC}" srcOrd="0" destOrd="4" presId="urn:microsoft.com/office/officeart/2005/8/layout/chevron2"/>
    <dgm:cxn modelId="{A9825B2E-9A97-4535-9107-DD2A04935E6B}" type="presOf" srcId="{31EEA976-6E25-4C0B-B1BC-F57CC09155BA}" destId="{FE0818D1-2BC1-489F-8E8F-EF8E794AEFE4}" srcOrd="0" destOrd="0"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B6310836-1E34-4FFC-805D-07F8B3419C54}" type="presOf" srcId="{D290DCB3-3737-497F-BEF2-9B7ACBE1A71F}" destId="{FF33F63B-4841-415A-AE36-D07FDCAD8EC4}" srcOrd="0" destOrd="4"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1BB15938-0FC8-4A6B-8E77-908060B34761}" srcId="{22977F40-17F7-4919-999A-A9E753B8BFBF}" destId="{478EEB98-C265-4B41-813C-F864CF38B9FF}" srcOrd="6" destOrd="0" parTransId="{11ABD23C-807C-4FB5-8EC1-F3B7844DD47E}" sibTransId="{E58EBE42-3DFA-49B5-8621-9FCB2BB5955E}"/>
    <dgm:cxn modelId="{1C1D2C39-8232-4DF4-BC9B-A783383A82C1}" srcId="{F1B51CDA-80D3-4124-93E5-65D8E024CA0C}" destId="{6CD49C07-1AB1-4CCA-A510-24CA00CCB59F}" srcOrd="2" destOrd="0" parTransId="{D8B2F12B-C1DC-4B98-956C-74CE4664F3B6}" sibTransId="{6D29C3D5-DD0B-4863-9C1B-4026F8EE677B}"/>
    <dgm:cxn modelId="{F7F1A53B-B059-4568-B7B8-BB6EC973A465}" type="presOf" srcId="{C004D6C3-FE9D-4FD0-8053-8BCA098693CD}" destId="{0EEABA26-16F0-49FA-9C7E-ADE54FC299EA}" srcOrd="0" destOrd="4" presId="urn:microsoft.com/office/officeart/2005/8/layout/chevron2"/>
    <dgm:cxn modelId="{5E3EC15E-6B50-42B2-A6E1-53873933EF0F}" type="presOf" srcId="{3679C220-8EE4-4720-BD78-F2BA5CC0590C}" destId="{0EEABA26-16F0-49FA-9C7E-ADE54FC299EA}" srcOrd="0" destOrd="0" presId="urn:microsoft.com/office/officeart/2005/8/layout/chevron2"/>
    <dgm:cxn modelId="{D20A545F-1E44-4F52-AF12-93B9C4BBE7E3}" type="presOf" srcId="{F252D1D0-1DBA-4453-84BA-0D473ADFE4D9}" destId="{BC3C20A4-D63C-4419-A674-7A5EE1A8F1AC}" srcOrd="0" destOrd="5" presId="urn:microsoft.com/office/officeart/2005/8/layout/chevron2"/>
    <dgm:cxn modelId="{4C53A046-942E-4AD5-AE24-4CFAEBB245FA}" type="presOf" srcId="{B7E09CA4-766A-4D62-B6D5-289CA7133016}" destId="{12F0ED3F-1DE6-4552-8678-1AE8E6F29B32}" srcOrd="0" destOrd="0" presId="urn:microsoft.com/office/officeart/2005/8/layout/chevron2"/>
    <dgm:cxn modelId="{AD282147-F918-41AC-8683-92DE52DC6D69}" type="presOf" srcId="{F2AD89DF-67A6-42B4-9D28-8839CBC07B7B}" destId="{1CB5BFFE-A5C3-4C84-970F-CAECA4DAEDE4}" srcOrd="0" destOrd="0"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13605748-C8B8-4698-BD3F-1F6E535DB8D0}" type="presOf" srcId="{1BB315CB-3EB7-4A6E-87C5-06A08FC42CF0}" destId="{FF33F63B-4841-415A-AE36-D07FDCAD8EC4}" srcOrd="0" destOrd="5" presId="urn:microsoft.com/office/officeart/2005/8/layout/chevron2"/>
    <dgm:cxn modelId="{95F5A269-B720-42B4-8C69-CD4DA221F6A3}" type="presOf" srcId="{0E6D3879-8DFA-4D63-8706-579F20D09C7C}" destId="{FE0818D1-2BC1-489F-8E8F-EF8E794AEFE4}" srcOrd="0" destOrd="2" presId="urn:microsoft.com/office/officeart/2005/8/layout/chevron2"/>
    <dgm:cxn modelId="{5B970F4B-00D0-4851-BBBF-45421DF035E6}" type="presOf" srcId="{E67E7331-EA18-402A-9E43-3B98E43FCECD}" destId="{FF33F63B-4841-415A-AE36-D07FDCAD8EC4}" srcOrd="0" destOrd="2"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679DF473-10CD-4706-9A56-CFDED4F27F04}" srcId="{22977F40-17F7-4919-999A-A9E753B8BFBF}" destId="{1BB315CB-3EB7-4A6E-87C5-06A08FC42CF0}" srcOrd="5" destOrd="0" parTransId="{9722302A-FE76-4FC3-AAFD-04EC1DCE5ABE}" sibTransId="{88F98BAD-585B-4CB6-A9B1-9F02BCB36CD6}"/>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53B9EC59-8268-4351-ADCF-DAA9F845A504}" srcId="{F2AD89DF-67A6-42B4-9D28-8839CBC07B7B}" destId="{F252D1D0-1DBA-4453-84BA-0D473ADFE4D9}" srcOrd="5" destOrd="0" parTransId="{6830765F-DB8B-43EE-BEF2-8A7295281998}" sibTransId="{228000BC-669B-4BDB-884B-B5B30BCAE327}"/>
    <dgm:cxn modelId="{C0AF6A7A-CE54-4C47-967C-974F2793B324}" type="presOf" srcId="{285D2256-1DF0-4D05-A031-E0A50EE8B128}" destId="{BC3C20A4-D63C-4419-A674-7A5EE1A8F1AC}" srcOrd="0" destOrd="0" presId="urn:microsoft.com/office/officeart/2005/8/layout/chevron2"/>
    <dgm:cxn modelId="{2A47D182-2BEF-43FF-BBDE-E3FA52D52B80}" type="presOf" srcId="{4BF2E778-E2D5-4D0C-A08A-FB68D7C89309}" destId="{FF33F63B-4841-415A-AE36-D07FDCAD8EC4}" srcOrd="0" destOrd="3" presId="urn:microsoft.com/office/officeart/2005/8/layout/chevron2"/>
    <dgm:cxn modelId="{75302287-FDCE-4C1F-A1A2-468DFF41973F}" type="presOf" srcId="{DE07B71E-5105-44F5-AF41-4E13C99BD2B8}" destId="{FF33F63B-4841-415A-AE36-D07FDCAD8EC4}" srcOrd="0" destOrd="1"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2CB8E496-8CDB-4A76-992F-C7C5DDE3EB4E}" srcId="{B7E09CA4-766A-4D62-B6D5-289CA7133016}" destId="{EFFB0EFC-4B37-4B5C-A677-835C0D7251DE}" srcOrd="1" destOrd="0" parTransId="{260F18E0-59D8-48A4-B256-54E83B2888BC}" sibTransId="{FBD3A831-299B-4E50-8F32-E0B2761FA2D7}"/>
    <dgm:cxn modelId="{E6DD9C9C-32FC-4D4D-9A59-444562440723}" type="presOf" srcId="{CD57C46D-8355-42B6-910D-5124927D7978}" destId="{0EEABA26-16F0-49FA-9C7E-ADE54FC299EA}" srcOrd="0" destOrd="1" presId="urn:microsoft.com/office/officeart/2005/8/layout/chevron2"/>
    <dgm:cxn modelId="{458701A2-EB76-4EFD-A0A6-743CFE54B9A5}" srcId="{F2AD89DF-67A6-42B4-9D28-8839CBC07B7B}" destId="{A2ED37EC-DE6C-4B7E-B2CE-67701BCD7D6D}" srcOrd="4" destOrd="0" parTransId="{6BDFF1AE-229E-4E7A-980C-7D98FE9B40CF}" sibTransId="{EBF49DD8-87D9-4B1F-9D46-96EFBE7A4F29}"/>
    <dgm:cxn modelId="{592608A8-6556-4F2B-850E-132BAB225C66}" srcId="{22977F40-17F7-4919-999A-A9E753B8BFBF}" destId="{4BF2E778-E2D5-4D0C-A08A-FB68D7C89309}" srcOrd="3" destOrd="0" parTransId="{8BEA4662-288B-4155-BD76-B8A0206E38D4}" sibTransId="{9BDCEEC0-1D68-4F34-9F7E-C006BDDBED32}"/>
    <dgm:cxn modelId="{F2412DAD-442C-4CBC-8F3F-1560574F463E}" type="presOf" srcId="{D5F5AE4E-3A13-4012-B6E8-D2B1C33E0F80}" destId="{BC3C20A4-D63C-4419-A674-7A5EE1A8F1AC}" srcOrd="0" destOrd="2" presId="urn:microsoft.com/office/officeart/2005/8/layout/chevron2"/>
    <dgm:cxn modelId="{3E6799AF-5014-4322-BC70-1BEB1A56B5D4}" type="presOf" srcId="{6CD49C07-1AB1-4CCA-A510-24CA00CCB59F}" destId="{0EEABA26-16F0-49FA-9C7E-ADE54FC299EA}" srcOrd="0" destOrd="2" presId="urn:microsoft.com/office/officeart/2005/8/layout/chevron2"/>
    <dgm:cxn modelId="{D9BAEDB8-5896-49CE-B96B-C34EE6BBDF02}" type="presOf" srcId="{5A88FA44-60B3-4A86-AD08-00D9B4540FAD}" destId="{FE0818D1-2BC1-489F-8E8F-EF8E794AEFE4}" srcOrd="0" destOrd="3" presId="urn:microsoft.com/office/officeart/2005/8/layout/chevron2"/>
    <dgm:cxn modelId="{3EFE8AC2-9146-4CB4-A3B9-24D4CCDC801A}" type="presOf" srcId="{C14CEBD4-FF94-45C3-A772-6B18DFED07EF}" destId="{BC3C20A4-D63C-4419-A674-7A5EE1A8F1AC}" srcOrd="0" destOrd="1" presId="urn:microsoft.com/office/officeart/2005/8/layout/chevron2"/>
    <dgm:cxn modelId="{13B170C3-C755-45E8-8741-AC7192BCD02A}" type="presOf" srcId="{478EEB98-C265-4B41-813C-F864CF38B9FF}" destId="{FF33F63B-4841-415A-AE36-D07FDCAD8EC4}" srcOrd="0" destOrd="6"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D72097C4-A355-4F02-AC4F-3B0BE397AED6}" srcId="{F2AD89DF-67A6-42B4-9D28-8839CBC07B7B}" destId="{B63284AE-568A-4D75-A90E-D75C1BC70AA7}" srcOrd="6" destOrd="0" parTransId="{5F1D5044-D6AB-45BE-BEDF-BA18B5ED6465}" sibTransId="{5E7EE5B1-50B9-42A7-B9ED-C799E3DDF04A}"/>
    <dgm:cxn modelId="{166469C5-57D9-49E0-8C78-9F3722FEA94A}" srcId="{F2AD89DF-67A6-42B4-9D28-8839CBC07B7B}" destId="{4259681C-3EA2-40C7-A673-9FE07A9DEDEE}" srcOrd="3" destOrd="0" parTransId="{F8E477C4-A31F-4CD6-857F-FE7A1DCAB204}" sibTransId="{9218CEF4-E5BA-4FAE-9DE9-DCF6612191FE}"/>
    <dgm:cxn modelId="{552AD4C6-5972-4B64-90E5-3AE40E7FB6A8}" srcId="{22977F40-17F7-4919-999A-A9E753B8BFBF}" destId="{D290DCB3-3737-497F-BEF2-9B7ACBE1A71F}" srcOrd="4" destOrd="0" parTransId="{D14E1437-346B-4EB8-BE59-2D0084788DF7}" sibTransId="{157AEB65-30FB-41B5-B816-D64E70A3F506}"/>
    <dgm:cxn modelId="{03C29FC7-1065-424D-B353-302166C62B31}" type="presOf" srcId="{EE001225-D4A5-46F2-80B4-07B52AB2732D}" destId="{0EEABA26-16F0-49FA-9C7E-ADE54FC299EA}" srcOrd="0" destOrd="3" presId="urn:microsoft.com/office/officeart/2005/8/layout/chevron2"/>
    <dgm:cxn modelId="{7C1292C8-072C-4AF4-B307-7D3F2B42B510}" type="presOf" srcId="{EFFB0EFC-4B37-4B5C-A677-835C0D7251DE}" destId="{28D57A60-0EA4-4328-8CD7-8A39BF49F21F}" srcOrd="0" destOrd="0"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196EA2CD-38AA-468E-B5D9-41B95263CA02}" srcId="{EFFB0EFC-4B37-4B5C-A677-835C0D7251DE}" destId="{F68F9499-E724-4D8B-AD74-AAAC37C240F2}" srcOrd="5" destOrd="0" parTransId="{C63395B7-887A-491B-AF50-AF42C38DEDDF}" sibTransId="{BF00F412-69FD-4AC4-A5AF-66E1D3F409A1}"/>
    <dgm:cxn modelId="{1716D5E7-080B-4632-B583-0DBD7E64A8D5}" srcId="{EFFB0EFC-4B37-4B5C-A677-835C0D7251DE}" destId="{31EEA976-6E25-4C0B-B1BC-F57CC09155BA}" srcOrd="0" destOrd="0" parTransId="{618E1AA3-B1F4-4290-92AB-C5EA3203258A}" sibTransId="{7B820790-54D4-49F2-8B1D-BB396D9518A7}"/>
    <dgm:cxn modelId="{309D96E8-1C69-41F2-896B-8CF36D2194F4}" type="presOf" srcId="{3B78C1DA-2F52-48AA-9383-F46DFFF31B3C}" destId="{0EEABA26-16F0-49FA-9C7E-ADE54FC299EA}" srcOrd="0" destOrd="5"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568B11F1-CB07-4ACD-BE20-D7E942326D54}" type="presOf" srcId="{22977F40-17F7-4919-999A-A9E753B8BFBF}" destId="{341A0340-9D48-46AC-BCA3-402CFE6CB680}" srcOrd="0" destOrd="0"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9CC24DF5-A7A9-48B7-BA92-BA3451EAEF78}" type="presOf" srcId="{4259681C-3EA2-40C7-A673-9FE07A9DEDEE}" destId="{BC3C20A4-D63C-4419-A674-7A5EE1A8F1AC}" srcOrd="0" destOrd="3" presId="urn:microsoft.com/office/officeart/2005/8/layout/chevron2"/>
    <dgm:cxn modelId="{291F42FA-33F0-490E-BFFA-FC28A91B5E07}" type="presOf" srcId="{B63284AE-568A-4D75-A90E-D75C1BC70AA7}" destId="{BC3C20A4-D63C-4419-A674-7A5EE1A8F1AC}" srcOrd="0" destOrd="6" presId="urn:microsoft.com/office/officeart/2005/8/layout/chevron2"/>
    <dgm:cxn modelId="{67C893FA-3A29-45D3-B5EC-878FA93A51BF}" type="presOf" srcId="{E41A2ADE-E0B4-43DF-80E0-B6A06A3BB1B0}" destId="{FE0818D1-2BC1-489F-8E8F-EF8E794AEFE4}" srcOrd="0" destOrd="1"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5CBAABFF-A1BA-40FA-872E-F5499F08CCDD}" srcId="{F1B51CDA-80D3-4124-93E5-65D8E024CA0C}" destId="{3B78C1DA-2F52-48AA-9383-F46DFFF31B3C}" srcOrd="5" destOrd="0" parTransId="{E7E44235-912B-437F-881A-4F1456D3C283}" sibTransId="{567EA361-3DD3-4889-9510-1458004A0EA5}"/>
    <dgm:cxn modelId="{3E200CFF-2066-4CDD-A38A-2CF9C35BFF88}" type="presParOf" srcId="{12F0ED3F-1DE6-4552-8678-1AE8E6F29B32}" destId="{3B711153-1594-402A-88EF-CFA9BD9B06DB}" srcOrd="0" destOrd="0" presId="urn:microsoft.com/office/officeart/2005/8/layout/chevron2"/>
    <dgm:cxn modelId="{1C80FC54-C21B-4B46-8B6F-48FDE4664CBE}" type="presParOf" srcId="{3B711153-1594-402A-88EF-CFA9BD9B06DB}" destId="{341A0340-9D48-46AC-BCA3-402CFE6CB680}" srcOrd="0" destOrd="0" presId="urn:microsoft.com/office/officeart/2005/8/layout/chevron2"/>
    <dgm:cxn modelId="{686B8115-2B6E-4C1C-8E32-66DFC64448E0}" type="presParOf" srcId="{3B711153-1594-402A-88EF-CFA9BD9B06DB}" destId="{FF33F63B-4841-415A-AE36-D07FDCAD8EC4}" srcOrd="1" destOrd="0" presId="urn:microsoft.com/office/officeart/2005/8/layout/chevron2"/>
    <dgm:cxn modelId="{3E019F17-032B-488A-BFA5-19464E39E1D1}" type="presParOf" srcId="{12F0ED3F-1DE6-4552-8678-1AE8E6F29B32}" destId="{527689A2-EA49-4531-AE23-8BE3D63C4E4B}" srcOrd="1" destOrd="0" presId="urn:microsoft.com/office/officeart/2005/8/layout/chevron2"/>
    <dgm:cxn modelId="{87C093A1-7A61-4BE9-A855-B19BF4663C62}" type="presParOf" srcId="{12F0ED3F-1DE6-4552-8678-1AE8E6F29B32}" destId="{F539200A-9540-4E1A-8E9D-B300A9D1246F}" srcOrd="2" destOrd="0" presId="urn:microsoft.com/office/officeart/2005/8/layout/chevron2"/>
    <dgm:cxn modelId="{D342C804-3CD2-4B4B-9004-712412B15EBA}" type="presParOf" srcId="{F539200A-9540-4E1A-8E9D-B300A9D1246F}" destId="{28D57A60-0EA4-4328-8CD7-8A39BF49F21F}" srcOrd="0" destOrd="0" presId="urn:microsoft.com/office/officeart/2005/8/layout/chevron2"/>
    <dgm:cxn modelId="{2459EE44-E959-46F2-9D55-DCB69C00CE98}" type="presParOf" srcId="{F539200A-9540-4E1A-8E9D-B300A9D1246F}" destId="{FE0818D1-2BC1-489F-8E8F-EF8E794AEFE4}" srcOrd="1" destOrd="0" presId="urn:microsoft.com/office/officeart/2005/8/layout/chevron2"/>
    <dgm:cxn modelId="{8C9490D6-4053-4733-ABEB-1308371A702E}" type="presParOf" srcId="{12F0ED3F-1DE6-4552-8678-1AE8E6F29B32}" destId="{DE8D0AF9-4598-4F55-AEC0-2445275FDCC5}" srcOrd="3" destOrd="0" presId="urn:microsoft.com/office/officeart/2005/8/layout/chevron2"/>
    <dgm:cxn modelId="{7FA10F55-C0D5-4146-BC32-238707699277}" type="presParOf" srcId="{12F0ED3F-1DE6-4552-8678-1AE8E6F29B32}" destId="{C20643A3-332C-4831-B8A0-DAF428879099}" srcOrd="4" destOrd="0" presId="urn:microsoft.com/office/officeart/2005/8/layout/chevron2"/>
    <dgm:cxn modelId="{401A64E6-7DD2-459C-BCFC-32CCC6B98946}" type="presParOf" srcId="{C20643A3-332C-4831-B8A0-DAF428879099}" destId="{1CB5BFFE-A5C3-4C84-970F-CAECA4DAEDE4}" srcOrd="0" destOrd="0" presId="urn:microsoft.com/office/officeart/2005/8/layout/chevron2"/>
    <dgm:cxn modelId="{6B3A22D9-EDA3-4EF8-B506-F3496B5CC102}" type="presParOf" srcId="{C20643A3-332C-4831-B8A0-DAF428879099}" destId="{BC3C20A4-D63C-4419-A674-7A5EE1A8F1AC}" srcOrd="1" destOrd="0" presId="urn:microsoft.com/office/officeart/2005/8/layout/chevron2"/>
    <dgm:cxn modelId="{5AF39B6F-A455-4D45-8770-2E9FB07852D9}" type="presParOf" srcId="{12F0ED3F-1DE6-4552-8678-1AE8E6F29B32}" destId="{76A7C465-18FB-4CBF-BD76-172A65200824}" srcOrd="5" destOrd="0" presId="urn:microsoft.com/office/officeart/2005/8/layout/chevron2"/>
    <dgm:cxn modelId="{5AF51038-C947-4B57-BB6E-B8AA72A21348}" type="presParOf" srcId="{12F0ED3F-1DE6-4552-8678-1AE8E6F29B32}" destId="{A802E8B7-EE3B-4B51-946A-6CEE27DBB598}" srcOrd="6" destOrd="0" presId="urn:microsoft.com/office/officeart/2005/8/layout/chevron2"/>
    <dgm:cxn modelId="{919E628D-3EE6-4B3A-9ACD-1AF1C92D6506}" type="presParOf" srcId="{A802E8B7-EE3B-4B51-946A-6CEE27DBB598}" destId="{DEA34584-EF57-41EC-9012-131B48F7E99D}" srcOrd="0" destOrd="0" presId="urn:microsoft.com/office/officeart/2005/8/layout/chevron2"/>
    <dgm:cxn modelId="{6FF43EAB-59A3-4055-BC82-5679D63323CF}"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pt>
  </dgm:ptLst>
  <dgm:cxnLst>
    <dgm:cxn modelId="{AA274501-D1B7-4184-827C-01F94C5DE67D}" srcId="{EFFB0EFC-4B37-4B5C-A677-835C0D7251DE}" destId="{4740984F-5975-435D-A22D-D26839E82F0B}" srcOrd="6" destOrd="0" parTransId="{A8F83E67-48FF-4085-9B80-825A47964C2E}" sibTransId="{3845A4F5-ABD9-48B4-AE66-B8274BB44125}"/>
    <dgm:cxn modelId="{BFAA5503-921F-445F-8CC7-5332AC3CDCAF}" type="presOf" srcId="{4740984F-5975-435D-A22D-D26839E82F0B}" destId="{FE0818D1-2BC1-489F-8E8F-EF8E794AEFE4}" srcOrd="0" destOrd="6"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C8AB9C09-52C4-42FF-960A-832F1030B3A7}" srcId="{F2AD89DF-67A6-42B4-9D28-8839CBC07B7B}" destId="{C14CEBD4-FF94-45C3-A772-6B18DFED07EF}" srcOrd="1" destOrd="0" parTransId="{4E2BD00F-A028-4548-A884-7AA719D5B97D}" sibTransId="{B35FA528-8CAD-455C-97E0-B5A29FA4BD6D}"/>
    <dgm:cxn modelId="{2D0A1B0B-E369-49E3-9809-E2FA3B43B2CF}" type="presOf" srcId="{2E75D679-F5E9-4637-B6A6-67EE92A70B3D}" destId="{FE0818D1-2BC1-489F-8E8F-EF8E794AEFE4}" srcOrd="0" destOrd="4" presId="urn:microsoft.com/office/officeart/2005/8/layout/chevron2"/>
    <dgm:cxn modelId="{B587750C-35CE-4C26-B416-1AE3220D8A8A}" type="presOf" srcId="{CD57C46D-8355-42B6-910D-5124927D7978}" destId="{0EEABA26-16F0-49FA-9C7E-ADE54FC299EA}"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BABD9B1A-01F7-4AF3-BF02-4F943D9C4B8A}" type="presOf" srcId="{F31926A2-E9AE-4E15-B3C0-76F36ADEA617}" destId="{0EEABA26-16F0-49FA-9C7E-ADE54FC299EA}" srcOrd="0" destOrd="3" presId="urn:microsoft.com/office/officeart/2005/8/layout/chevron2"/>
    <dgm:cxn modelId="{7662401C-2149-48E4-94DD-4569D6E1B779}" type="presOf" srcId="{E41A2ADE-E0B4-43DF-80E0-B6A06A3BB1B0}" destId="{FE0818D1-2BC1-489F-8E8F-EF8E794AEFE4}" srcOrd="0" destOrd="1"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2" destOrd="0" parTransId="{BB737407-5C16-46E9-AEF5-4349787DC0C9}" sibTransId="{8846BF9B-BCFD-47A6-BDF3-2D22729EE1B7}"/>
    <dgm:cxn modelId="{F6B33D2B-42D7-4070-B22C-3843FB118259}" type="presOf" srcId="{31EEA976-6E25-4C0B-B1BC-F57CC09155BA}" destId="{FE0818D1-2BC1-489F-8E8F-EF8E794AEFE4}" srcOrd="0" destOrd="0" presId="urn:microsoft.com/office/officeart/2005/8/layout/chevron2"/>
    <dgm:cxn modelId="{3F8E7A2F-62AD-442E-B55E-E66C46AC6CF6}" type="presOf" srcId="{EFFB0EFC-4B37-4B5C-A677-835C0D7251DE}" destId="{28D57A60-0EA4-4328-8CD7-8A39BF49F21F}" srcOrd="0" destOrd="0" presId="urn:microsoft.com/office/officeart/2005/8/layout/chevron2"/>
    <dgm:cxn modelId="{B1CCA031-BA6F-4F3A-A7B2-12726C80A0A2}" type="presOf" srcId="{3679C220-8EE4-4720-BD78-F2BA5CC0590C}" destId="{0EEABA26-16F0-49FA-9C7E-ADE54FC299EA}" srcOrd="0" destOrd="0"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2F411C36-D0F7-4F83-86B7-CBE1A58F0B6F}" srcId="{22977F40-17F7-4919-999A-A9E753B8BFBF}" destId="{84A17D2B-2C89-491B-9143-1FCD7B43D195}" srcOrd="0" destOrd="0" parTransId="{312FA33D-EA75-4BC9-9A89-8FE1F04CB12E}" sibTransId="{2D7119A5-E72E-44E5-9610-0CC15CE30983}"/>
    <dgm:cxn modelId="{BC55AC36-E056-4754-955F-90694B35FF1A}" type="presOf" srcId="{774BE95F-F6D2-4C82-A5C2-001276B770EA}" destId="{FF33F63B-4841-415A-AE36-D07FDCAD8EC4}" srcOrd="0" destOrd="3"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5ED6A440-0F17-4A8E-9070-9EB11FC66815}" type="presOf" srcId="{84A17D2B-2C89-491B-9143-1FCD7B43D195}" destId="{FF33F63B-4841-415A-AE36-D07FDCAD8EC4}" srcOrd="0" destOrd="0" presId="urn:microsoft.com/office/officeart/2005/8/layout/chevron2"/>
    <dgm:cxn modelId="{5D5C9A5F-D558-4758-B578-4E8016DDB457}" type="presOf" srcId="{10FB6571-A533-4F37-B1EF-1DD7947F24D5}" destId="{BC3C20A4-D63C-4419-A674-7A5EE1A8F1AC}" srcOrd="0" destOrd="3" presId="urn:microsoft.com/office/officeart/2005/8/layout/chevron2"/>
    <dgm:cxn modelId="{5222D042-90CA-457C-9004-074FC22B5343}" type="presOf" srcId="{90DBBC46-5DDF-4AB6-BCBC-D1D803452164}" destId="{FE0818D1-2BC1-489F-8E8F-EF8E794AEFE4}" srcOrd="0" destOrd="3" presId="urn:microsoft.com/office/officeart/2005/8/layout/chevron2"/>
    <dgm:cxn modelId="{F9A94143-A5DC-4E45-9EAF-A0804F3015DB}" srcId="{F2AD89DF-67A6-42B4-9D28-8839CBC07B7B}" destId="{10FB6571-A533-4F37-B1EF-1DD7947F24D5}" srcOrd="3" destOrd="0" parTransId="{8F097BCD-6412-420B-9737-650D42C26802}" sibTransId="{CD42C935-5FB3-4C52-B6CD-21C73346CC52}"/>
    <dgm:cxn modelId="{F9546165-C86C-4952-A08A-F2C93AE6E08F}" type="presOf" srcId="{3B78C1DA-2F52-48AA-9383-F46DFFF31B3C}" destId="{0EEABA26-16F0-49FA-9C7E-ADE54FC299EA}" srcOrd="0" destOrd="4" presId="urn:microsoft.com/office/officeart/2005/8/layout/chevron2"/>
    <dgm:cxn modelId="{CD35B94A-9F81-4972-A453-940C67FBE5E2}" type="presOf" srcId="{285D2256-1DF0-4D05-A031-E0A50EE8B128}" destId="{BC3C20A4-D63C-4419-A674-7A5EE1A8F1AC}"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BF38FF6D-6430-4010-823D-FBDC111E5365}" srcId="{EFFB0EFC-4B37-4B5C-A677-835C0D7251DE}" destId="{695A3144-43BB-4AEA-82EC-3A66D2031B57}" srcOrd="2" destOrd="0" parTransId="{165B9D31-7994-4BB8-BEC3-95168C6F18EC}" sibTransId="{2D3061EF-0613-49C9-B740-CBC9F2BB12FC}"/>
    <dgm:cxn modelId="{C7F43E72-0FFA-4B3C-8A12-ECB59CC4BE8B}" srcId="{F1B51CDA-80D3-4124-93E5-65D8E024CA0C}" destId="{F31926A2-E9AE-4E15-B3C0-76F36ADEA617}" srcOrd="3" destOrd="0" parTransId="{ACA9F452-6ADB-4E58-A141-1ACCCBF50A2B}" sibTransId="{DCD19063-0024-4B61-B405-0717F5277FA1}"/>
    <dgm:cxn modelId="{018D9378-B23E-416D-8B83-4548B4CD59E3}" type="presOf" srcId="{695A3144-43BB-4AEA-82EC-3A66D2031B57}" destId="{FE0818D1-2BC1-489F-8E8F-EF8E794AEFE4}" srcOrd="0" destOrd="2"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B62D0080-D0AF-4B51-A484-635500E68AD6}" type="presOf" srcId="{F68F9499-E724-4D8B-AD74-AAAC37C240F2}" destId="{FE0818D1-2BC1-489F-8E8F-EF8E794AEFE4}" srcOrd="0" destOrd="5" presId="urn:microsoft.com/office/officeart/2005/8/layout/chevron2"/>
    <dgm:cxn modelId="{1D9C4881-0B37-4184-8901-6CF650B2DA50}" type="presOf" srcId="{4259681C-3EA2-40C7-A673-9FE07A9DEDEE}" destId="{BC3C20A4-D63C-4419-A674-7A5EE1A8F1AC}" srcOrd="0" destOrd="2" presId="urn:microsoft.com/office/officeart/2005/8/layout/chevron2"/>
    <dgm:cxn modelId="{7750FF86-31F4-4BD6-9B9D-1CB3A489C44A}" type="presOf" srcId="{478EEB98-C265-4B41-813C-F864CF38B9FF}" destId="{FF33F63B-4841-415A-AE36-D07FDCAD8EC4}" srcOrd="0" destOrd="4" presId="urn:microsoft.com/office/officeart/2005/8/layout/chevron2"/>
    <dgm:cxn modelId="{403F048A-2FEA-4AD6-A2CC-94469E0547DA}" type="presOf" srcId="{751C6C51-5414-4386-B382-C8111B2ECF25}" destId="{0EEABA26-16F0-49FA-9C7E-ADE54FC299EA}" srcOrd="0" destOrd="1" presId="urn:microsoft.com/office/officeart/2005/8/layout/chevron2"/>
    <dgm:cxn modelId="{EA98EA8F-8E7C-4B62-85E5-F9B8DC68455C}" type="presOf" srcId="{C14CEBD4-FF94-45C3-A772-6B18DFED07EF}" destId="{BC3C20A4-D63C-4419-A674-7A5EE1A8F1AC}" srcOrd="0" destOrd="1"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0FEA329B-3500-4CFA-9F06-101F1161046D}" srcId="{F1B51CDA-80D3-4124-93E5-65D8E024CA0C}" destId="{751C6C51-5414-4386-B382-C8111B2ECF25}" srcOrd="1" destOrd="0" parTransId="{39E25445-B941-42A8-9BDF-C2BC1D5F7214}" sibTransId="{921B68DC-7BCF-4235-928C-497E8C2AE5BE}"/>
    <dgm:cxn modelId="{592608A8-6556-4F2B-850E-132BAB225C66}" srcId="{22977F40-17F7-4919-999A-A9E753B8BFBF}" destId="{4BF2E778-E2D5-4D0C-A08A-FB68D7C89309}" srcOrd="2" destOrd="0" parTransId="{8BEA4662-288B-4155-BD76-B8A0206E38D4}" sibTransId="{9BDCEEC0-1D68-4F34-9F7E-C006BDDBED32}"/>
    <dgm:cxn modelId="{4805CCC3-DD6C-4005-8C29-B31AE4B2323C}" srcId="{F1B51CDA-80D3-4124-93E5-65D8E024CA0C}" destId="{3679C220-8EE4-4720-BD78-F2BA5CC0590C}" srcOrd="0" destOrd="0" parTransId="{AE314D86-38E7-4874-BA31-6BBAE01D7859}" sibTransId="{EBA1DA89-F5DE-4D1A-89AB-FBFF31D30F32}"/>
    <dgm:cxn modelId="{D72097C4-A355-4F02-AC4F-3B0BE397AED6}" srcId="{F2AD89DF-67A6-42B4-9D28-8839CBC07B7B}" destId="{B63284AE-568A-4D75-A90E-D75C1BC70AA7}" srcOrd="4" destOrd="0" parTransId="{5F1D5044-D6AB-45BE-BEDF-BA18B5ED6465}" sibTransId="{5E7EE5B1-50B9-42A7-B9ED-C799E3DDF04A}"/>
    <dgm:cxn modelId="{166469C5-57D9-49E0-8C78-9F3722FEA94A}" srcId="{F2AD89DF-67A6-42B4-9D28-8839CBC07B7B}" destId="{4259681C-3EA2-40C7-A673-9FE07A9DEDEE}" srcOrd="2" destOrd="0" parTransId="{F8E477C4-A31F-4CD6-857F-FE7A1DCAB204}" sibTransId="{9218CEF4-E5BA-4FAE-9DE9-DCF6612191FE}"/>
    <dgm:cxn modelId="{C0EAECC6-F807-4DE7-A61E-9A9EE960E6DD}" srcId="{EFFB0EFC-4B37-4B5C-A677-835C0D7251DE}" destId="{2E75D679-F5E9-4637-B6A6-67EE92A70B3D}" srcOrd="4" destOrd="0" parTransId="{B46E96CC-FF42-49A2-AD53-DBA418A70A89}" sibTransId="{9677A05E-0716-4DA2-8D65-36EE3DFCC221}"/>
    <dgm:cxn modelId="{6D9BB5CA-6512-48ED-B162-9BFC508879F0}" srcId="{F1B51CDA-80D3-4124-93E5-65D8E024CA0C}" destId="{108376E7-3BDC-4C07-A4F5-16A4A6454D59}" srcOrd="5" destOrd="0" parTransId="{E30F618D-1793-42FB-990E-F0E1845E7886}" sibTransId="{C497EB7A-E3C6-4F58-A619-8197E1C0B246}"/>
    <dgm:cxn modelId="{66837CCC-A12B-4F7A-9644-06FA7C7DB833}" type="presOf" srcId="{B63284AE-568A-4D75-A90E-D75C1BC70AA7}" destId="{BC3C20A4-D63C-4419-A674-7A5EE1A8F1AC}"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80CBA6CF-1C6A-423E-B5CA-E92742FE88F8}" type="presOf" srcId="{22977F40-17F7-4919-999A-A9E753B8BFBF}" destId="{341A0340-9D48-46AC-BCA3-402CFE6CB680}" srcOrd="0" destOrd="0" presId="urn:microsoft.com/office/officeart/2005/8/layout/chevron2"/>
    <dgm:cxn modelId="{074836D0-1452-4ED4-9F33-26A856E1FAFE}" type="presOf" srcId="{108376E7-3BDC-4C07-A4F5-16A4A6454D59}" destId="{0EEABA26-16F0-49FA-9C7E-ADE54FC299EA}" srcOrd="0" destOrd="5" presId="urn:microsoft.com/office/officeart/2005/8/layout/chevron2"/>
    <dgm:cxn modelId="{B4A342D8-47CD-4005-937E-E8E903E33514}" type="presOf" srcId="{DE07B71E-5105-44F5-AF41-4E13C99BD2B8}" destId="{FF33F63B-4841-415A-AE36-D07FDCAD8EC4}" srcOrd="0" destOrd="1" presId="urn:microsoft.com/office/officeart/2005/8/layout/chevron2"/>
    <dgm:cxn modelId="{186A57DC-4B94-49B1-86A0-F7704DB92296}" srcId="{EFFB0EFC-4B37-4B5C-A677-835C0D7251DE}" destId="{90DBBC46-5DDF-4AB6-BCBC-D1D803452164}" srcOrd="3" destOrd="0" parTransId="{C0F4E18D-95E5-4B1C-A456-F678D3D3BBC5}" sibTransId="{CDB40F35-32D5-459A-AF07-B5565B2BF421}"/>
    <dgm:cxn modelId="{1716D5E7-080B-4632-B583-0DBD7E64A8D5}" srcId="{EFFB0EFC-4B37-4B5C-A677-835C0D7251DE}" destId="{31EEA976-6E25-4C0B-B1BC-F57CC09155BA}" srcOrd="0" destOrd="0" parTransId="{618E1AA3-B1F4-4290-92AB-C5EA3203258A}" sibTransId="{7B820790-54D4-49F2-8B1D-BB396D9518A7}"/>
    <dgm:cxn modelId="{969A15EC-BD5E-4DA8-8FEB-4ECA948C227A}" type="presOf" srcId="{F2AD89DF-67A6-42B4-9D28-8839CBC07B7B}" destId="{1CB5BFFE-A5C3-4C84-970F-CAECA4DAEDE4}" srcOrd="0" destOrd="0" presId="urn:microsoft.com/office/officeart/2005/8/layout/chevron2"/>
    <dgm:cxn modelId="{400CF4F0-74F6-48D0-9E48-C7EE81BE404C}" type="presOf" srcId="{B7E09CA4-766A-4D62-B6D5-289CA7133016}" destId="{12F0ED3F-1DE6-4552-8678-1AE8E6F29B32}" srcOrd="0" destOrd="0"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F46226FA-A7C8-40A0-9A98-97668F490543}" type="presOf" srcId="{F1B51CDA-80D3-4124-93E5-65D8E024CA0C}" destId="{DEA34584-EF57-41EC-9012-131B48F7E99D}" srcOrd="0" destOrd="0" presId="urn:microsoft.com/office/officeart/2005/8/layout/chevron2"/>
    <dgm:cxn modelId="{B62AA5FE-643E-48A6-827E-7D7B95A6E60B}" type="presOf" srcId="{4BF2E778-E2D5-4D0C-A08A-FB68D7C89309}" destId="{FF33F63B-4841-415A-AE36-D07FDCAD8EC4}" srcOrd="0" destOrd="2"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AFF5688A-7C5A-405C-A076-D7B740DE086B}" type="presParOf" srcId="{12F0ED3F-1DE6-4552-8678-1AE8E6F29B32}" destId="{3B711153-1594-402A-88EF-CFA9BD9B06DB}" srcOrd="0" destOrd="0" presId="urn:microsoft.com/office/officeart/2005/8/layout/chevron2"/>
    <dgm:cxn modelId="{A8A2DAD1-0DAF-46F3-A10B-A0E89F30DB81}" type="presParOf" srcId="{3B711153-1594-402A-88EF-CFA9BD9B06DB}" destId="{341A0340-9D48-46AC-BCA3-402CFE6CB680}" srcOrd="0" destOrd="0" presId="urn:microsoft.com/office/officeart/2005/8/layout/chevron2"/>
    <dgm:cxn modelId="{AF03CC5F-C69A-41B5-A3E7-4EC56FC848A8}" type="presParOf" srcId="{3B711153-1594-402A-88EF-CFA9BD9B06DB}" destId="{FF33F63B-4841-415A-AE36-D07FDCAD8EC4}" srcOrd="1" destOrd="0" presId="urn:microsoft.com/office/officeart/2005/8/layout/chevron2"/>
    <dgm:cxn modelId="{24595730-D94F-4228-A035-275D3729AE0C}" type="presParOf" srcId="{12F0ED3F-1DE6-4552-8678-1AE8E6F29B32}" destId="{527689A2-EA49-4531-AE23-8BE3D63C4E4B}" srcOrd="1" destOrd="0" presId="urn:microsoft.com/office/officeart/2005/8/layout/chevron2"/>
    <dgm:cxn modelId="{99DC41A6-7930-45B9-AD04-3A67B651A672}" type="presParOf" srcId="{12F0ED3F-1DE6-4552-8678-1AE8E6F29B32}" destId="{F539200A-9540-4E1A-8E9D-B300A9D1246F}" srcOrd="2" destOrd="0" presId="urn:microsoft.com/office/officeart/2005/8/layout/chevron2"/>
    <dgm:cxn modelId="{509AC467-16BF-4263-9EA2-9685CACD1288}" type="presParOf" srcId="{F539200A-9540-4E1A-8E9D-B300A9D1246F}" destId="{28D57A60-0EA4-4328-8CD7-8A39BF49F21F}" srcOrd="0" destOrd="0" presId="urn:microsoft.com/office/officeart/2005/8/layout/chevron2"/>
    <dgm:cxn modelId="{43A4A3E3-6892-4C97-BF30-62036F6CD2F8}" type="presParOf" srcId="{F539200A-9540-4E1A-8E9D-B300A9D1246F}" destId="{FE0818D1-2BC1-489F-8E8F-EF8E794AEFE4}" srcOrd="1" destOrd="0" presId="urn:microsoft.com/office/officeart/2005/8/layout/chevron2"/>
    <dgm:cxn modelId="{3371BB2E-D36C-4A43-BFA4-AA30A78A5E3D}" type="presParOf" srcId="{12F0ED3F-1DE6-4552-8678-1AE8E6F29B32}" destId="{DE8D0AF9-4598-4F55-AEC0-2445275FDCC5}" srcOrd="3" destOrd="0" presId="urn:microsoft.com/office/officeart/2005/8/layout/chevron2"/>
    <dgm:cxn modelId="{F4815952-4108-43A8-B798-429E9C9DC23C}" type="presParOf" srcId="{12F0ED3F-1DE6-4552-8678-1AE8E6F29B32}" destId="{C20643A3-332C-4831-B8A0-DAF428879099}" srcOrd="4" destOrd="0" presId="urn:microsoft.com/office/officeart/2005/8/layout/chevron2"/>
    <dgm:cxn modelId="{0357D10B-021F-413F-A6C0-C956F8E15981}" type="presParOf" srcId="{C20643A3-332C-4831-B8A0-DAF428879099}" destId="{1CB5BFFE-A5C3-4C84-970F-CAECA4DAEDE4}" srcOrd="0" destOrd="0" presId="urn:microsoft.com/office/officeart/2005/8/layout/chevron2"/>
    <dgm:cxn modelId="{C6C9CAAA-02C9-4FA4-AC5B-E3006049C351}" type="presParOf" srcId="{C20643A3-332C-4831-B8A0-DAF428879099}" destId="{BC3C20A4-D63C-4419-A674-7A5EE1A8F1AC}" srcOrd="1" destOrd="0" presId="urn:microsoft.com/office/officeart/2005/8/layout/chevron2"/>
    <dgm:cxn modelId="{AF7D096C-2FC4-494D-8DE2-C9294B50457A}" type="presParOf" srcId="{12F0ED3F-1DE6-4552-8678-1AE8E6F29B32}" destId="{76A7C465-18FB-4CBF-BD76-172A65200824}" srcOrd="5" destOrd="0" presId="urn:microsoft.com/office/officeart/2005/8/layout/chevron2"/>
    <dgm:cxn modelId="{76B96A4C-CEC2-4051-8F20-F4FE2D946366}" type="presParOf" srcId="{12F0ED3F-1DE6-4552-8678-1AE8E6F29B32}" destId="{A802E8B7-EE3B-4B51-946A-6CEE27DBB598}" srcOrd="6" destOrd="0" presId="urn:microsoft.com/office/officeart/2005/8/layout/chevron2"/>
    <dgm:cxn modelId="{1869CBAE-25A9-457F-9CE9-BE32A78C45E5}" type="presParOf" srcId="{A802E8B7-EE3B-4B51-946A-6CEE27DBB598}" destId="{DEA34584-EF57-41EC-9012-131B48F7E99D}" srcOrd="0" destOrd="0" presId="urn:microsoft.com/office/officeart/2005/8/layout/chevron2"/>
    <dgm:cxn modelId="{E8C40329-85F4-472E-B26B-AF2B1FE5A32C}"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80149" y="592297"/>
          <a:ext cx="1996758"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1" y="830378"/>
        <a:ext cx="1236459" cy="760299"/>
      </dsp:txXfrm>
    </dsp:sp>
    <dsp:sp modelId="{FF33F63B-4841-415A-AE36-D07FDCAD8EC4}">
      <dsp:nvSpPr>
        <dsp:cNvPr id="0" name=""/>
        <dsp:cNvSpPr/>
      </dsp:nvSpPr>
      <dsp:spPr>
        <a:xfrm rot="5400000">
          <a:off x="2255746" y="-883339"/>
          <a:ext cx="1663679" cy="3557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08839" y="144782"/>
        <a:ext cx="3476280" cy="1501251"/>
      </dsp:txXfrm>
    </dsp:sp>
    <dsp:sp modelId="{28D57A60-0EA4-4328-8CD7-8A39BF49F21F}">
      <dsp:nvSpPr>
        <dsp:cNvPr id="0" name=""/>
        <dsp:cNvSpPr/>
      </dsp:nvSpPr>
      <dsp:spPr>
        <a:xfrm rot="5400000">
          <a:off x="-264955" y="2314203"/>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1" y="2667478"/>
        <a:ext cx="1236459" cy="529911"/>
      </dsp:txXfrm>
    </dsp:sp>
    <dsp:sp modelId="{FE0818D1-2BC1-489F-8E8F-EF8E794AEFE4}">
      <dsp:nvSpPr>
        <dsp:cNvPr id="0" name=""/>
        <dsp:cNvSpPr/>
      </dsp:nvSpPr>
      <dsp:spPr>
        <a:xfrm rot="5400000">
          <a:off x="2513515" y="772192"/>
          <a:ext cx="1148141"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236460" y="2105295"/>
        <a:ext cx="3646204" cy="1036045"/>
      </dsp:txXfrm>
    </dsp:sp>
    <dsp:sp modelId="{1CB5BFFE-A5C3-4C84-970F-CAECA4DAEDE4}">
      <dsp:nvSpPr>
        <dsp:cNvPr id="0" name=""/>
        <dsp:cNvSpPr/>
      </dsp:nvSpPr>
      <dsp:spPr>
        <a:xfrm rot="5400000">
          <a:off x="-264955" y="4118131"/>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1" y="4471406"/>
        <a:ext cx="1236459" cy="529911"/>
      </dsp:txXfrm>
    </dsp:sp>
    <dsp:sp modelId="{BC3C20A4-D63C-4419-A674-7A5EE1A8F1AC}">
      <dsp:nvSpPr>
        <dsp:cNvPr id="0" name=""/>
        <dsp:cNvSpPr/>
      </dsp:nvSpPr>
      <dsp:spPr>
        <a:xfrm rot="5400000">
          <a:off x="2316299" y="2576120"/>
          <a:ext cx="1542573"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236460" y="3731261"/>
        <a:ext cx="3626950" cy="1391969"/>
      </dsp:txXfrm>
    </dsp:sp>
    <dsp:sp modelId="{DEA34584-EF57-41EC-9012-131B48F7E99D}">
      <dsp:nvSpPr>
        <dsp:cNvPr id="0" name=""/>
        <dsp:cNvSpPr/>
      </dsp:nvSpPr>
      <dsp:spPr>
        <a:xfrm rot="5400000">
          <a:off x="-264955" y="5724844"/>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1" y="6078119"/>
        <a:ext cx="1236459" cy="529911"/>
      </dsp:txXfrm>
    </dsp:sp>
    <dsp:sp modelId="{0EEABA26-16F0-49FA-9C7E-ADE54FC299EA}">
      <dsp:nvSpPr>
        <dsp:cNvPr id="0" name=""/>
        <dsp:cNvSpPr/>
      </dsp:nvSpPr>
      <dsp:spPr>
        <a:xfrm rot="5400000">
          <a:off x="2577438" y="4182832"/>
          <a:ext cx="1020295"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236460" y="5573618"/>
        <a:ext cx="3652445" cy="920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5805" y="429265"/>
          <a:ext cx="2131516"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quest and Encrypt</a:t>
          </a:r>
        </a:p>
      </dsp:txBody>
      <dsp:txXfrm rot="-5400000">
        <a:off x="0" y="683413"/>
        <a:ext cx="1319906" cy="811610"/>
      </dsp:txXfrm>
    </dsp:sp>
    <dsp:sp modelId="{FF33F63B-4841-415A-AE36-D07FDCAD8EC4}">
      <dsp:nvSpPr>
        <dsp:cNvPr id="0" name=""/>
        <dsp:cNvSpPr/>
      </dsp:nvSpPr>
      <dsp:spPr>
        <a:xfrm rot="5400000">
          <a:off x="2580450" y="-1201826"/>
          <a:ext cx="1388231"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19907" y="126485"/>
        <a:ext cx="3841550" cy="1252695"/>
      </dsp:txXfrm>
    </dsp:sp>
    <dsp:sp modelId="{28D57A60-0EA4-4328-8CD7-8A39BF49F21F}">
      <dsp:nvSpPr>
        <dsp:cNvPr id="0" name=""/>
        <dsp:cNvSpPr/>
      </dsp:nvSpPr>
      <dsp:spPr>
        <a:xfrm rot="5400000">
          <a:off x="-282837" y="2276849"/>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ceive and Decrypt</a:t>
          </a:r>
        </a:p>
      </dsp:txBody>
      <dsp:txXfrm rot="-5400000">
        <a:off x="0" y="2653965"/>
        <a:ext cx="1319906" cy="565674"/>
      </dsp:txXfrm>
    </dsp:sp>
    <dsp:sp modelId="{FE0818D1-2BC1-489F-8E8F-EF8E794AEFE4}">
      <dsp:nvSpPr>
        <dsp:cNvPr id="0" name=""/>
        <dsp:cNvSpPr/>
      </dsp:nvSpPr>
      <dsp:spPr>
        <a:xfrm rot="5400000">
          <a:off x="2661752" y="652166"/>
          <a:ext cx="1225627"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19907" y="2053841"/>
        <a:ext cx="3849488" cy="1105967"/>
      </dsp:txXfrm>
    </dsp:sp>
    <dsp:sp modelId="{1CB5BFFE-A5C3-4C84-970F-CAECA4DAEDE4}">
      <dsp:nvSpPr>
        <dsp:cNvPr id="0" name=""/>
        <dsp:cNvSpPr/>
      </dsp:nvSpPr>
      <dsp:spPr>
        <a:xfrm rot="5400000">
          <a:off x="-282837" y="4125987"/>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sponse and Encrypt</a:t>
          </a:r>
        </a:p>
      </dsp:txBody>
      <dsp:txXfrm rot="-5400000">
        <a:off x="0" y="4503103"/>
        <a:ext cx="1319906" cy="565674"/>
      </dsp:txXfrm>
    </dsp:sp>
    <dsp:sp modelId="{BC3C20A4-D63C-4419-A674-7A5EE1A8F1AC}">
      <dsp:nvSpPr>
        <dsp:cNvPr id="0" name=""/>
        <dsp:cNvSpPr/>
      </dsp:nvSpPr>
      <dsp:spPr>
        <a:xfrm rot="5400000">
          <a:off x="2537228" y="2501305"/>
          <a:ext cx="1474674"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19906" y="3790615"/>
        <a:ext cx="3837330" cy="1330698"/>
      </dsp:txXfrm>
    </dsp:sp>
    <dsp:sp modelId="{DEA34584-EF57-41EC-9012-131B48F7E99D}">
      <dsp:nvSpPr>
        <dsp:cNvPr id="0" name=""/>
        <dsp:cNvSpPr/>
      </dsp:nvSpPr>
      <dsp:spPr>
        <a:xfrm rot="5400000">
          <a:off x="-282837" y="5850602"/>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ceive, Decrypt and Process Response</a:t>
          </a:r>
        </a:p>
      </dsp:txBody>
      <dsp:txXfrm rot="-5400000">
        <a:off x="0" y="6227718"/>
        <a:ext cx="1319906" cy="565674"/>
      </dsp:txXfrm>
    </dsp:sp>
    <dsp:sp modelId="{0EEABA26-16F0-49FA-9C7E-ADE54FC299EA}">
      <dsp:nvSpPr>
        <dsp:cNvPr id="0" name=""/>
        <dsp:cNvSpPr/>
      </dsp:nvSpPr>
      <dsp:spPr>
        <a:xfrm rot="5400000">
          <a:off x="2661752" y="4225920"/>
          <a:ext cx="1225627"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19907" y="5627595"/>
        <a:ext cx="3849488" cy="110596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91178" y="434248"/>
          <a:ext cx="2054691"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2" y="679236"/>
        <a:ext cx="1272333" cy="782358"/>
      </dsp:txXfrm>
    </dsp:sp>
    <dsp:sp modelId="{FF33F63B-4841-415A-AE36-D07FDCAD8EC4}">
      <dsp:nvSpPr>
        <dsp:cNvPr id="0" name=""/>
        <dsp:cNvSpPr/>
      </dsp:nvSpPr>
      <dsp:spPr>
        <a:xfrm rot="5400000">
          <a:off x="2441977" y="-1129899"/>
          <a:ext cx="1412816"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272333" y="108713"/>
        <a:ext cx="3683136" cy="1274880"/>
      </dsp:txXfrm>
    </dsp:sp>
    <dsp:sp modelId="{28D57A60-0EA4-4328-8CD7-8A39BF49F21F}">
      <dsp:nvSpPr>
        <dsp:cNvPr id="0" name=""/>
        <dsp:cNvSpPr/>
      </dsp:nvSpPr>
      <dsp:spPr>
        <a:xfrm rot="5400000">
          <a:off x="-272642" y="2208916"/>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2" y="2572440"/>
        <a:ext cx="1272333" cy="545286"/>
      </dsp:txXfrm>
    </dsp:sp>
    <dsp:sp modelId="{FE0818D1-2BC1-489F-8E8F-EF8E794AEFE4}">
      <dsp:nvSpPr>
        <dsp:cNvPr id="0" name=""/>
        <dsp:cNvSpPr/>
      </dsp:nvSpPr>
      <dsp:spPr>
        <a:xfrm rot="5400000">
          <a:off x="2557659" y="650947"/>
          <a:ext cx="1181452"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272333" y="1993947"/>
        <a:ext cx="3694430" cy="1066104"/>
      </dsp:txXfrm>
    </dsp:sp>
    <dsp:sp modelId="{1CB5BFFE-A5C3-4C84-970F-CAECA4DAEDE4}">
      <dsp:nvSpPr>
        <dsp:cNvPr id="0" name=""/>
        <dsp:cNvSpPr/>
      </dsp:nvSpPr>
      <dsp:spPr>
        <a:xfrm rot="5400000">
          <a:off x="-272642" y="3933028"/>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2" y="4296552"/>
        <a:ext cx="1272333" cy="545286"/>
      </dsp:txXfrm>
    </dsp:sp>
    <dsp:sp modelId="{BC3C20A4-D63C-4419-A674-7A5EE1A8F1AC}">
      <dsp:nvSpPr>
        <dsp:cNvPr id="0" name=""/>
        <dsp:cNvSpPr/>
      </dsp:nvSpPr>
      <dsp:spPr>
        <a:xfrm rot="5400000">
          <a:off x="2489678" y="2375059"/>
          <a:ext cx="1317414"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272334" y="3656715"/>
        <a:ext cx="3687793" cy="1188792"/>
      </dsp:txXfrm>
    </dsp:sp>
    <dsp:sp modelId="{DEA34584-EF57-41EC-9012-131B48F7E99D}">
      <dsp:nvSpPr>
        <dsp:cNvPr id="0" name=""/>
        <dsp:cNvSpPr/>
      </dsp:nvSpPr>
      <dsp:spPr>
        <a:xfrm rot="5400000">
          <a:off x="-272642" y="5679210"/>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2" y="6042734"/>
        <a:ext cx="1272333" cy="545286"/>
      </dsp:txXfrm>
    </dsp:sp>
    <dsp:sp modelId="{0EEABA26-16F0-49FA-9C7E-ADE54FC299EA}">
      <dsp:nvSpPr>
        <dsp:cNvPr id="0" name=""/>
        <dsp:cNvSpPr/>
      </dsp:nvSpPr>
      <dsp:spPr>
        <a:xfrm rot="5400000">
          <a:off x="2467609" y="4121241"/>
          <a:ext cx="1361553"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272334" y="5382982"/>
        <a:ext cx="3685638" cy="122862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94633" y="417989"/>
          <a:ext cx="2072835"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1" y="665139"/>
        <a:ext cx="1283568" cy="789267"/>
      </dsp:txXfrm>
    </dsp:sp>
    <dsp:sp modelId="{FF33F63B-4841-415A-AE36-D07FDCAD8EC4}">
      <dsp:nvSpPr>
        <dsp:cNvPr id="0" name=""/>
        <dsp:cNvSpPr/>
      </dsp:nvSpPr>
      <dsp:spPr>
        <a:xfrm rot="5400000">
          <a:off x="2581873" y="-1161598"/>
          <a:ext cx="1191885"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283569" y="194889"/>
        <a:ext cx="3730311" cy="1075519"/>
      </dsp:txXfrm>
    </dsp:sp>
    <dsp:sp modelId="{28D57A60-0EA4-4328-8CD7-8A39BF49F21F}">
      <dsp:nvSpPr>
        <dsp:cNvPr id="0" name=""/>
        <dsp:cNvSpPr/>
      </dsp:nvSpPr>
      <dsp:spPr>
        <a:xfrm rot="5400000">
          <a:off x="-275050" y="2209858"/>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1" y="2576591"/>
        <a:ext cx="1283568" cy="550101"/>
      </dsp:txXfrm>
    </dsp:sp>
    <dsp:sp modelId="{FE0818D1-2BC1-489F-8E8F-EF8E794AEFE4}">
      <dsp:nvSpPr>
        <dsp:cNvPr id="0" name=""/>
        <dsp:cNvSpPr/>
      </dsp:nvSpPr>
      <dsp:spPr>
        <a:xfrm rot="5400000">
          <a:off x="2581873" y="636503"/>
          <a:ext cx="1191885"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283569" y="1992991"/>
        <a:ext cx="3730311" cy="1075519"/>
      </dsp:txXfrm>
    </dsp:sp>
    <dsp:sp modelId="{1CB5BFFE-A5C3-4C84-970F-CAECA4DAEDE4}">
      <dsp:nvSpPr>
        <dsp:cNvPr id="0" name=""/>
        <dsp:cNvSpPr/>
      </dsp:nvSpPr>
      <dsp:spPr>
        <a:xfrm rot="5400000">
          <a:off x="-275050" y="3950724"/>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1" y="4317457"/>
        <a:ext cx="1283568" cy="550101"/>
      </dsp:txXfrm>
    </dsp:sp>
    <dsp:sp modelId="{BC3C20A4-D63C-4419-A674-7A5EE1A8F1AC}">
      <dsp:nvSpPr>
        <dsp:cNvPr id="0" name=""/>
        <dsp:cNvSpPr/>
      </dsp:nvSpPr>
      <dsp:spPr>
        <a:xfrm rot="5400000">
          <a:off x="2513292" y="2377370"/>
          <a:ext cx="1329047"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283569" y="3671973"/>
        <a:ext cx="3723615" cy="1199289"/>
      </dsp:txXfrm>
    </dsp:sp>
    <dsp:sp modelId="{DEA34584-EF57-41EC-9012-131B48F7E99D}">
      <dsp:nvSpPr>
        <dsp:cNvPr id="0" name=""/>
        <dsp:cNvSpPr/>
      </dsp:nvSpPr>
      <dsp:spPr>
        <a:xfrm rot="5400000">
          <a:off x="-275050" y="5713856"/>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1" y="6080589"/>
        <a:ext cx="1283568" cy="550101"/>
      </dsp:txXfrm>
    </dsp:sp>
    <dsp:sp modelId="{0EEABA26-16F0-49FA-9C7E-ADE54FC299EA}">
      <dsp:nvSpPr>
        <dsp:cNvPr id="0" name=""/>
        <dsp:cNvSpPr/>
      </dsp:nvSpPr>
      <dsp:spPr>
        <a:xfrm rot="5400000">
          <a:off x="2491027" y="4140501"/>
          <a:ext cx="1373576"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283568" y="5415012"/>
        <a:ext cx="3721442" cy="1239472"/>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03A3F143-7D79-4C60-9457-74790AF1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60</Pages>
  <Words>12603</Words>
  <Characters>71840</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2</cp:revision>
  <cp:lastPrinted>2013-02-24T16:18:00Z</cp:lastPrinted>
  <dcterms:created xsi:type="dcterms:W3CDTF">2014-03-13T00:32:00Z</dcterms:created>
  <dcterms:modified xsi:type="dcterms:W3CDTF">2021-03-31T22:58:00Z</dcterms:modified>
</cp:coreProperties>
</file>